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3EA9" w:rsidRPr="00DA18A2" w:rsidRDefault="00777D4D" w:rsidP="006E3341">
      <w:pPr>
        <w:rPr>
          <w:color w:val="000000" w:themeColor="text1"/>
        </w:rPr>
      </w:pPr>
      <w:sdt>
        <w:sdtPr>
          <w:rPr>
            <w:color w:val="000000" w:themeColor="text1"/>
          </w:rPr>
          <w:id w:val="1906099439"/>
          <w:docPartObj>
            <w:docPartGallery w:val="Cover Pages"/>
            <w:docPartUnique/>
          </w:docPartObj>
        </w:sdtPr>
        <w:sdtEndPr/>
        <w:sdtContent>
          <w:r w:rsidR="00FA71DF" w:rsidRPr="00DA18A2">
            <w:rPr>
              <w:noProof/>
              <w:color w:val="000000" w:themeColor="text1"/>
              <w:lang w:eastAsia="es-AR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0" allowOverlap="1" wp14:anchorId="1E9E26F4" wp14:editId="34491D48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center</wp:align>
                    </wp:positionV>
                    <wp:extent cx="7771765" cy="8229600"/>
                    <wp:effectExtent l="57150" t="0" r="19685" b="19050"/>
                    <wp:wrapNone/>
                    <wp:docPr id="407" name="Grupo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772400" cy="8228965"/>
                              <a:chOff x="0" y="1440"/>
                              <a:chExt cx="12240" cy="12959"/>
                            </a:xfrm>
                          </wpg:grpSpPr>
                          <wpg:grpSp>
                            <wpg:cNvPr id="408" name="Group 4"/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9661"/>
                                <a:ext cx="12240" cy="4738"/>
                                <a:chOff x="-6" y="3399"/>
                                <a:chExt cx="12197" cy="4253"/>
                              </a:xfrm>
                            </wpg:grpSpPr>
                            <wpg:grpSp>
                              <wpg:cNvPr id="409" name="Group 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-6" y="3717"/>
                                  <a:ext cx="12189" cy="3550"/>
                                  <a:chOff x="18" y="7468"/>
                                  <a:chExt cx="12189" cy="3550"/>
                                </a:xfrm>
                              </wpg:grpSpPr>
                              <wps:wsp>
                                <wps:cNvPr id="410" name="Freeform 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8" y="7837"/>
                                    <a:ext cx="7132" cy="2863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0"/>
                                      </a:cxn>
                                      <a:cxn ang="0">
                                        <a:pos x="17" y="2863"/>
                                      </a:cxn>
                                      <a:cxn ang="0">
                                        <a:pos x="7132" y="2578"/>
                                      </a:cxn>
                                      <a:cxn ang="0">
                                        <a:pos x="7132" y="200"/>
                                      </a:cxn>
                                      <a:cxn ang="0">
                                        <a:pos x="0" y="0"/>
                                      </a:cxn>
                                    </a:cxnLst>
                                    <a:rect l="0" t="0" r="r" b="b"/>
                                    <a:pathLst>
                                      <a:path w="7132" h="2863">
                                        <a:moveTo>
                                          <a:pt x="0" y="0"/>
                                        </a:moveTo>
                                        <a:lnTo>
                                          <a:pt x="17" y="2863"/>
                                        </a:lnTo>
                                        <a:lnTo>
                                          <a:pt x="7132" y="2578"/>
                                        </a:lnTo>
                                        <a:lnTo>
                                          <a:pt x="7132" y="20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A7BFD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11" name="Freeform 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7150" y="7468"/>
                                    <a:ext cx="3466" cy="355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569"/>
                                      </a:cxn>
                                      <a:cxn ang="0">
                                        <a:pos x="0" y="2930"/>
                                      </a:cxn>
                                      <a:cxn ang="0">
                                        <a:pos x="3466" y="3550"/>
                                      </a:cxn>
                                      <a:cxn ang="0">
                                        <a:pos x="3466" y="0"/>
                                      </a:cxn>
                                      <a:cxn ang="0">
                                        <a:pos x="0" y="569"/>
                                      </a:cxn>
                                    </a:cxnLst>
                                    <a:rect l="0" t="0" r="r" b="b"/>
                                    <a:pathLst>
                                      <a:path w="3466" h="3550">
                                        <a:moveTo>
                                          <a:pt x="0" y="569"/>
                                        </a:moveTo>
                                        <a:lnTo>
                                          <a:pt x="0" y="2930"/>
                                        </a:lnTo>
                                        <a:lnTo>
                                          <a:pt x="3466" y="3550"/>
                                        </a:lnTo>
                                        <a:lnTo>
                                          <a:pt x="3466" y="0"/>
                                        </a:lnTo>
                                        <a:lnTo>
                                          <a:pt x="0" y="569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D3DFE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12" name="Free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16" y="7468"/>
                                    <a:ext cx="1591" cy="355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0"/>
                                      </a:cxn>
                                      <a:cxn ang="0">
                                        <a:pos x="0" y="3550"/>
                                      </a:cxn>
                                      <a:cxn ang="0">
                                        <a:pos x="1591" y="2746"/>
                                      </a:cxn>
                                      <a:cxn ang="0">
                                        <a:pos x="1591" y="737"/>
                                      </a:cxn>
                                      <a:cxn ang="0">
                                        <a:pos x="0" y="0"/>
                                      </a:cxn>
                                    </a:cxnLst>
                                    <a:rect l="0" t="0" r="r" b="b"/>
                                    <a:pathLst>
                                      <a:path w="1591" h="3550">
                                        <a:moveTo>
                                          <a:pt x="0" y="0"/>
                                        </a:moveTo>
                                        <a:lnTo>
                                          <a:pt x="0" y="3550"/>
                                        </a:lnTo>
                                        <a:lnTo>
                                          <a:pt x="1591" y="2746"/>
                                        </a:lnTo>
                                        <a:lnTo>
                                          <a:pt x="1591" y="73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A7BFD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413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8071" y="4069"/>
                                  <a:ext cx="4120" cy="2913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1" y="251"/>
                                    </a:cxn>
                                    <a:cxn ang="0">
                                      <a:pos x="0" y="2662"/>
                                    </a:cxn>
                                    <a:cxn ang="0">
                                      <a:pos x="4120" y="2913"/>
                                    </a:cxn>
                                    <a:cxn ang="0">
                                      <a:pos x="4120" y="0"/>
                                    </a:cxn>
                                    <a:cxn ang="0">
                                      <a:pos x="1" y="251"/>
                                    </a:cxn>
                                  </a:cxnLst>
                                  <a:rect l="0" t="0" r="r" b="b"/>
                                  <a:pathLst>
                                    <a:path w="4120" h="2913">
                                      <a:moveTo>
                                        <a:pt x="1" y="251"/>
                                      </a:moveTo>
                                      <a:lnTo>
                                        <a:pt x="0" y="2662"/>
                                      </a:lnTo>
                                      <a:lnTo>
                                        <a:pt x="4120" y="2913"/>
                                      </a:lnTo>
                                      <a:lnTo>
                                        <a:pt x="4120" y="0"/>
                                      </a:lnTo>
                                      <a:lnTo>
                                        <a:pt x="1" y="251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8D8D8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4" name="Freeform 10"/>
                              <wps:cNvSpPr>
                                <a:spLocks/>
                              </wps:cNvSpPr>
                              <wps:spPr bwMode="auto">
                                <a:xfrm>
                                  <a:off x="4104" y="3399"/>
                                  <a:ext cx="3985" cy="4236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0"/>
                                    </a:cxn>
                                    <a:cxn ang="0">
                                      <a:pos x="0" y="4236"/>
                                    </a:cxn>
                                    <a:cxn ang="0">
                                      <a:pos x="3985" y="3349"/>
                                    </a:cxn>
                                    <a:cxn ang="0">
                                      <a:pos x="3985" y="921"/>
                                    </a:cxn>
                                    <a:cxn ang="0">
                                      <a:pos x="0" y="0"/>
                                    </a:cxn>
                                  </a:cxnLst>
                                  <a:rect l="0" t="0" r="r" b="b"/>
                                  <a:pathLst>
                                    <a:path w="3985" h="4236">
                                      <a:moveTo>
                                        <a:pt x="0" y="0"/>
                                      </a:moveTo>
                                      <a:lnTo>
                                        <a:pt x="0" y="4236"/>
                                      </a:lnTo>
                                      <a:lnTo>
                                        <a:pt x="3985" y="3349"/>
                                      </a:lnTo>
                                      <a:lnTo>
                                        <a:pt x="3985" y="921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BFBFBF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5" name="Freeform 1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" y="3399"/>
                                  <a:ext cx="4086" cy="4253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4086" y="0"/>
                                    </a:cxn>
                                    <a:cxn ang="0">
                                      <a:pos x="4084" y="4253"/>
                                    </a:cxn>
                                    <a:cxn ang="0">
                                      <a:pos x="0" y="3198"/>
                                    </a:cxn>
                                    <a:cxn ang="0">
                                      <a:pos x="0" y="1072"/>
                                    </a:cxn>
                                    <a:cxn ang="0">
                                      <a:pos x="4086" y="0"/>
                                    </a:cxn>
                                  </a:cxnLst>
                                  <a:rect l="0" t="0" r="r" b="b"/>
                                  <a:pathLst>
                                    <a:path w="4086" h="4253">
                                      <a:moveTo>
                                        <a:pt x="4086" y="0"/>
                                      </a:moveTo>
                                      <a:lnTo>
                                        <a:pt x="4084" y="4253"/>
                                      </a:lnTo>
                                      <a:lnTo>
                                        <a:pt x="0" y="3198"/>
                                      </a:lnTo>
                                      <a:lnTo>
                                        <a:pt x="0" y="1072"/>
                                      </a:lnTo>
                                      <a:lnTo>
                                        <a:pt x="4086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8D8D8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6" name="Freeform 12"/>
                              <wps:cNvSpPr>
                                <a:spLocks/>
                              </wps:cNvSpPr>
                              <wps:spPr bwMode="auto">
                                <a:xfrm>
                                  <a:off x="17" y="3617"/>
                                  <a:ext cx="2076" cy="3851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921"/>
                                    </a:cxn>
                                    <a:cxn ang="0">
                                      <a:pos x="2060" y="0"/>
                                    </a:cxn>
                                    <a:cxn ang="0">
                                      <a:pos x="2076" y="3851"/>
                                    </a:cxn>
                                    <a:cxn ang="0">
                                      <a:pos x="0" y="2981"/>
                                    </a:cxn>
                                    <a:cxn ang="0">
                                      <a:pos x="0" y="921"/>
                                    </a:cxn>
                                  </a:cxnLst>
                                  <a:rect l="0" t="0" r="r" b="b"/>
                                  <a:pathLst>
                                    <a:path w="2076" h="3851">
                                      <a:moveTo>
                                        <a:pt x="0" y="921"/>
                                      </a:moveTo>
                                      <a:lnTo>
                                        <a:pt x="2060" y="0"/>
                                      </a:lnTo>
                                      <a:lnTo>
                                        <a:pt x="2076" y="3851"/>
                                      </a:lnTo>
                                      <a:lnTo>
                                        <a:pt x="0" y="2981"/>
                                      </a:lnTo>
                                      <a:lnTo>
                                        <a:pt x="0" y="921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3DFE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7" name="Freeform 13"/>
                              <wps:cNvSpPr>
                                <a:spLocks/>
                              </wps:cNvSpPr>
                              <wps:spPr bwMode="auto">
                                <a:xfrm>
                                  <a:off x="2077" y="3617"/>
                                  <a:ext cx="6011" cy="3835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0"/>
                                    </a:cxn>
                                    <a:cxn ang="0">
                                      <a:pos x="17" y="3835"/>
                                    </a:cxn>
                                    <a:cxn ang="0">
                                      <a:pos x="6011" y="2629"/>
                                    </a:cxn>
                                    <a:cxn ang="0">
                                      <a:pos x="6011" y="1239"/>
                                    </a:cxn>
                                    <a:cxn ang="0">
                                      <a:pos x="0" y="0"/>
                                    </a:cxn>
                                  </a:cxnLst>
                                  <a:rect l="0" t="0" r="r" b="b"/>
                                  <a:pathLst>
                                    <a:path w="6011" h="3835">
                                      <a:moveTo>
                                        <a:pt x="0" y="0"/>
                                      </a:moveTo>
                                      <a:lnTo>
                                        <a:pt x="17" y="3835"/>
                                      </a:lnTo>
                                      <a:lnTo>
                                        <a:pt x="6011" y="2629"/>
                                      </a:lnTo>
                                      <a:lnTo>
                                        <a:pt x="6011" y="1239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A7BFD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8" name="Freeform 14"/>
                              <wps:cNvSpPr>
                                <a:spLocks/>
                              </wps:cNvSpPr>
                              <wps:spPr bwMode="auto">
                                <a:xfrm>
                                  <a:off x="8088" y="3835"/>
                                  <a:ext cx="4102" cy="3432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1038"/>
                                    </a:cxn>
                                    <a:cxn ang="0">
                                      <a:pos x="0" y="2411"/>
                                    </a:cxn>
                                    <a:cxn ang="0">
                                      <a:pos x="4102" y="3432"/>
                                    </a:cxn>
                                    <a:cxn ang="0">
                                      <a:pos x="4102" y="0"/>
                                    </a:cxn>
                                    <a:cxn ang="0">
                                      <a:pos x="0" y="1038"/>
                                    </a:cxn>
                                  </a:cxnLst>
                                  <a:rect l="0" t="0" r="r" b="b"/>
                                  <a:pathLst>
                                    <a:path w="4102" h="3432">
                                      <a:moveTo>
                                        <a:pt x="0" y="1038"/>
                                      </a:moveTo>
                                      <a:lnTo>
                                        <a:pt x="0" y="2411"/>
                                      </a:lnTo>
                                      <a:lnTo>
                                        <a:pt x="4102" y="3432"/>
                                      </a:lnTo>
                                      <a:lnTo>
                                        <a:pt x="4102" y="0"/>
                                      </a:lnTo>
                                      <a:lnTo>
                                        <a:pt x="0" y="1038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3DFE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19" name="Rectangle 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00" y="1440"/>
                                <a:ext cx="8638" cy="1042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rFonts w:cstheme="minorHAnsi"/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  <w:alias w:val="Compañía"/>
                                    <w:id w:val="15866524"/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p w:rsidR="007942A3" w:rsidRPr="00FA71DF" w:rsidRDefault="007942A3">
                                      <w:pPr>
                                        <w:spacing w:after="0"/>
                                        <w:rPr>
                                          <w:rFonts w:cstheme="minorHAnsi"/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</w:pPr>
                                      <w:r w:rsidRPr="00FA71DF">
                                        <w:rPr>
                                          <w:rFonts w:cstheme="minorHAnsi"/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  <w:t>FULLTIME</w:t>
                                      </w:r>
                                    </w:p>
                                  </w:sdtContent>
                                </w:sdt>
                                <w:p w:rsidR="007942A3" w:rsidRDefault="007942A3">
                                  <w:pPr>
                                    <w:spacing w:after="0"/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  <wps:wsp>
                            <wps:cNvPr id="420" name="Rectangle 1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494" y="11160"/>
                                <a:ext cx="4998" cy="1692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sz w:val="96"/>
                                      <w:szCs w:val="96"/>
                                      <w14:numForm w14:val="oldStyle"/>
                                    </w:rPr>
                                    <w:alias w:val="Año"/>
                                    <w:id w:val="18366977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11-01-01T00:00:00Z">
                                      <w:dateFormat w:val="yy"/>
                                      <w:lid w:val="es-ES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:rsidR="007942A3" w:rsidRDefault="007942A3">
                                      <w:pPr>
                                        <w:jc w:val="right"/>
                                        <w:rPr>
                                          <w:sz w:val="96"/>
                                          <w:szCs w:val="96"/>
                                          <w14:numForm w14:val="oldStyle"/>
                                        </w:rPr>
                                      </w:pPr>
                                      <w:r>
                                        <w:rPr>
                                          <w:sz w:val="96"/>
                                          <w:szCs w:val="96"/>
                                          <w:lang w:val="es-ES"/>
                                          <w14:numForm w14:val="oldStyle"/>
                                        </w:rPr>
                                        <w:t>11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  <wps:wsp>
                            <wps:cNvPr id="421" name="Rectangle 1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00" y="2294"/>
                                <a:ext cx="8638" cy="7268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b/>
                                      <w:bCs/>
                                      <w:color w:val="1F497D" w:themeColor="text2"/>
                                      <w:sz w:val="72"/>
                                      <w:szCs w:val="72"/>
                                    </w:rPr>
                                    <w:alias w:val="Título"/>
                                    <w:id w:val="15866532"/>
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7942A3" w:rsidRDefault="007942A3">
                                      <w:pPr>
                                        <w:spacing w:after="0"/>
                                        <w:rPr>
                                          <w:b/>
                                          <w:bCs/>
                                          <w:color w:val="1F497D" w:themeColor="text2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1F497D" w:themeColor="text2"/>
                                          <w:sz w:val="72"/>
                                          <w:szCs w:val="72"/>
                                        </w:rPr>
                                        <w:t>Modelo de Diseño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b/>
                                      <w:bCs/>
                                      <w:color w:val="4F81BD" w:themeColor="accent1"/>
                                      <w:sz w:val="40"/>
                                      <w:szCs w:val="40"/>
                                    </w:rPr>
                                    <w:alias w:val="Subtítulo"/>
                                    <w:id w:val="15866538"/>
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7942A3" w:rsidRDefault="007942A3">
                                      <w:pPr>
                                        <w:rPr>
                                          <w:b/>
                                          <w:bCs/>
                                          <w:color w:val="4F81BD" w:themeColor="accent1"/>
                                          <w:sz w:val="40"/>
                                          <w:szCs w:val="40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4F81BD" w:themeColor="accent1"/>
                                          <w:sz w:val="40"/>
                                          <w:szCs w:val="40"/>
                                        </w:rPr>
                                        <w:t>Tema: Implementación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  <w:alias w:val="Autor"/>
                                    <w:id w:val="15866544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7942A3" w:rsidRDefault="007942A3">
                                      <w:pPr>
                                        <w:rPr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  <w:t>Negocio: Sistema de Clínica de tratamientos de alta complejidad.</w:t>
                                      </w:r>
                                    </w:p>
                                  </w:sdtContent>
                                </w:sdt>
                                <w:p w:rsidR="007942A3" w:rsidRDefault="007942A3">
                                  <w:pP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100000</wp14:pctWidth>
                    </wp14:sizeRelH>
                    <wp14:sizeRelV relativeFrom="margin">
                      <wp14:pctHeight>100000</wp14:pctHeight>
                    </wp14:sizeRelV>
                  </wp:anchor>
                </w:drawing>
              </mc:Choice>
              <mc:Fallback>
                <w:pict>
                  <v:group id="Grupo 3" o:spid="_x0000_s1026" style="position:absolute;margin-left:0;margin-top:0;width:611.95pt;height:9in;z-index:251659264;mso-width-percent:1000;mso-height-percent:1000;mso-position-horizontal:center;mso-position-horizontal-relative:page;mso-position-vertical:center;mso-position-vertical-relative:margin;mso-width-percent:1000;mso-height-percent:1000;mso-height-relative:margin" coordorigin=",1440" coordsize="12240,129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" o:allowincell="f">
                    <v:group id="Group 4" o:spid="_x0000_s1027" style="position:absolute;top:9661;width:12240;height:4738" coordorigin="-6,3399" coordsize="12197,42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jcNd7CAAAA3AAAAA8A&#10;AAAAAAAAAAAAAAAAqgIAAGRycy9kb3ducmV2LnhtbFBLBQYAAAAABAAEAPoAAACZAwAAAAA=&#10;">
                      <v:group id="Group 5" o:spid="_x0000_s1028" style="position:absolute;left:-6;top:3717;width:12189;height:3550" coordorigin="18,7468" coordsize="12189,35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5CQRcYAAADc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Fi3g&#10;90w4AnL1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3kJBFxgAAANwA&#10;AAAPAAAAAAAAAAAAAAAAAKoCAABkcnMvZG93bnJldi54bWxQSwUGAAAAAAQABAD6AAAAnQMAAAAA&#10;">
                        <v:shape id="Freeform 6" o:spid="_x0000_s1029" style="position:absolute;left:18;top:7837;width:7132;height:2863;visibility:visible;mso-wrap-style:square;v-text-anchor:top" coordsize="7132,28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7CRMAA&#10;AADcAAAADwAAAGRycy9kb3ducmV2LnhtbERPzWoCMRC+C75DGKE3za60IlujiCBY7KFqH2DYjLuL&#10;yWRJRt2+fXMo9Pjx/a82g3fqQTF1gQ2UswIUcR1sx42B78t+ugSVBNmiC0wGfijBZj0erbCy4ckn&#10;epylUTmEU4UGWpG+0jrVLXlMs9ATZ+4aokfJMDbaRnzmcO/0vCgW2mPHuaHFnnYt1bfz3RsQd+RT&#10;vfx4O96L0n1+RdstdmLMy2TYvoMSGuRf/Oc+WAOvZZ6fz+QjoN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7CRMAAAADcAAAADwAAAAAAAAAAAAAAAACYAgAAZHJzL2Rvd25y&#10;ZXYueG1sUEsFBgAAAAAEAAQA9QAAAIUDAAAAAA==&#10;" path="m,l17,2863,7132,2578r,-2378l,xe" fillcolor="#a7bfde" stroked="f">
                          <v:fill opacity="32896f"/>
                          <v:path arrowok="t" o:connecttype="custom" o:connectlocs="0,0;17,2863;7132,2578;7132,200;0,0" o:connectangles="0,0,0,0,0"/>
                        </v:shape>
                        <v:shape id="Freeform 7" o:spid="_x0000_s1030" style="position:absolute;left:7150;top:7468;width:3466;height:3550;visibility:visible;mso-wrap-style:square;v-text-anchor:top" coordsize="3466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g2xsYA&#10;AADcAAAADwAAAGRycy9kb3ducmV2LnhtbESPQWsCMRSE74X+h/AKvZSa3VZqWY0i0tJ6stqC18fm&#10;uVndvGyTVFd/fSMIHoeZ+YYZTTrbiD35UDtWkPcyEMSl0zVXCn6+3x9fQYSIrLFxTAqOFGAyvr0Z&#10;YaHdgZe0X8VKJAiHAhWYGNtCylAashh6riVO3sZ5izFJX0nt8ZDgtpFPWfYiLdacFgy2NDNU7lZ/&#10;VsHXaemnz+2vP6HpV4vtfP0wePtQ6v6umw5BROriNXxpf2oF/TyH85l0BOT4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Xg2xsYAAADcAAAADwAAAAAAAAAAAAAAAACYAgAAZHJz&#10;L2Rvd25yZXYueG1sUEsFBgAAAAAEAAQA9QAAAIsDAAAAAA==&#10;" path="m,569l,2930r3466,620l3466,,,569xe" fillcolor="#d3dfee" stroked="f">
                          <v:fill opacity="32896f"/>
                          <v:path arrowok="t" o:connecttype="custom" o:connectlocs="0,569;0,2930;3466,3550;3466,0;0,569" o:connectangles="0,0,0,0,0"/>
                        </v:shape>
                        <v:shape id="Freeform 8" o:spid="_x0000_s1031" style="position:absolute;left:10616;top:7468;width:1591;height:3550;visibility:visible;mso-wrap-style:square;v-text-anchor:top" coordsize="1591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0WTcMMA&#10;AADcAAAADwAAAGRycy9kb3ducmV2LnhtbESPQYvCMBSE78L+h/AW9qapQVS6RnFXZEW8qOv90Tzb&#10;avNSmqj13xtB8DjMzDfMZNbaSlyp8aVjDf1eAoI4c6bkXMP/ftkdg/AB2WDlmDTcycNs+tGZYGrc&#10;jbd03YVcRAj7FDUUIdSplD4ryKLvuZo4ekfXWAxRNrk0Dd4i3FZSJclQWiw5LhRY029B2Xl3sRpG&#10;+8VgMTdr9fPH4aSygzodNkrrr892/g0iUBve4Vd7ZTQM+gqeZ+IRkN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0WTcMMAAADcAAAADwAAAAAAAAAAAAAAAACYAgAAZHJzL2Rv&#10;d25yZXYueG1sUEsFBgAAAAAEAAQA9QAAAIgDAAAAAA==&#10;" path="m,l,3550,1591,2746r,-2009l,xe" fillcolor="#a7bfde" stroked="f">
                          <v:fill opacity="32896f"/>
                          <v:path arrowok="t" o:connecttype="custom" o:connectlocs="0,0;0,3550;1591,2746;1591,737;0,0" o:connectangles="0,0,0,0,0"/>
                        </v:shape>
                      </v:group>
                      <v:shape id="Freeform 9" o:spid="_x0000_s1032" style="position:absolute;left:8071;top:4069;width:4120;height:2913;visibility:visible;mso-wrap-style:square;v-text-anchor:top" coordsize="4120,29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oI4MUA&#10;AADcAAAADwAAAGRycy9kb3ducmV2LnhtbESPQWvCQBSE70L/w/IKvemutaik2UgJaHvoxUTvj+xr&#10;Epp9G7LbGP313ULB4zAz3zDpbrKdGGnwrWMNy4UCQVw503Kt4VTu51sQPiAb7ByThit52GUPsxQT&#10;4y58pLEItYgQ9glqaELoEyl91ZBFv3A9cfS+3GAxRDnU0gx4iXDbyWel1tJiy3GhwZ7yhqrv4sdq&#10;OI756nwoFV1Ls+neN5+Fut1yrZ8ep7dXEIGmcA//tz+MhpflCv7OxCM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+gjgxQAAANwAAAAPAAAAAAAAAAAAAAAAAJgCAABkcnMv&#10;ZG93bnJldi54bWxQSwUGAAAAAAQABAD1AAAAigMAAAAA&#10;" path="m1,251l,2662r4120,251l4120,,1,251xe" fillcolor="#d8d8d8" stroked="f">
                        <v:path arrowok="t" o:connecttype="custom" o:connectlocs="1,251;0,2662;4120,2913;4120,0;1,251" o:connectangles="0,0,0,0,0"/>
                      </v:shape>
                      <v:shape id="Freeform 10" o:spid="_x0000_s1033" style="position:absolute;left:4104;top:3399;width:3985;height:4236;visibility:visible;mso-wrap-style:square;v-text-anchor:top" coordsize="3985,4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Qw+sYA&#10;AADcAAAADwAAAGRycy9kb3ducmV2LnhtbESPQWsCMRSE7wX/Q3hCbzWraCmrUURs6aVQtyJ6e7t5&#10;zS7dvCxJqmt/fVMQehxm5htmseptK87kQ+NYwXiUgSCunG7YKNh/PD88gQgRWWPrmBRcKcBqObhb&#10;YK7dhXd0LqIRCcIhRwV1jF0uZahqshhGriNO3qfzFmOS3kjt8ZLgtpWTLHuUFhtOCzV2tKmp+iq+&#10;rYKDfJ8Vx515c+WpzEq/PbTm50Wp+2G/noOI1Mf/8K39qhVMx1P4O5OO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aQw+sYAAADcAAAADwAAAAAAAAAAAAAAAACYAgAAZHJz&#10;L2Rvd25yZXYueG1sUEsFBgAAAAAEAAQA9QAAAIsDAAAAAA==&#10;" path="m,l,4236,3985,3349r,-2428l,xe" fillcolor="#bfbfbf" stroked="f">
                        <v:path arrowok="t" o:connecttype="custom" o:connectlocs="0,0;0,4236;3985,3349;3985,921;0,0" o:connectangles="0,0,0,0,0"/>
                      </v:shape>
                      <v:shape id="Freeform 11" o:spid="_x0000_s1034" style="position:absolute;left:18;top:3399;width:4086;height:4253;visibility:visible;mso-wrap-style:square;v-text-anchor:top" coordsize="4086,425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sFfsYA&#10;AADcAAAADwAAAGRycy9kb3ducmV2LnhtbESPQWvCQBSE7wX/w/KEXopuLK2E1FXEYOlBqMZCr6/Z&#10;ZxLMvg27WxP/vVsoeBxm5htmsRpMKy7kfGNZwWyagCAurW64UvB13E5SED4ga2wtk4IreVgtRw8L&#10;zLTt+UCXIlQiQthnqKAOocuk9GVNBv3UdsTRO1lnMETpKqkd9hFuWvmcJHNpsOG4UGNHm5rKc/Fr&#10;FBT5d/F09fvPPE/33fuP221Mnyr1OB7WbyACDeEe/m9/aAUvs1f4OxOPgFze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GsFfsYAAADcAAAADwAAAAAAAAAAAAAAAACYAgAAZHJz&#10;L2Rvd25yZXYueG1sUEsFBgAAAAAEAAQA9QAAAIsDAAAAAA==&#10;" path="m4086,r-2,4253l,3198,,1072,4086,xe" fillcolor="#d8d8d8" stroked="f">
                        <v:path arrowok="t" o:connecttype="custom" o:connectlocs="4086,0;4084,4253;0,3198;0,1072;4086,0" o:connectangles="0,0,0,0,0"/>
                      </v:shape>
                      <v:shape id="Freeform 12" o:spid="_x0000_s1035" style="position:absolute;left:17;top:3617;width:2076;height:3851;visibility:visible;mso-wrap-style:square;v-text-anchor:top" coordsize="2076,38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8JbsMA&#10;AADcAAAADwAAAGRycy9kb3ducmV2LnhtbESPQWvCQBSE7wX/w/IEb3WTKFJSV9FCaT0aW8+P7DMb&#10;zL6N2a1J/70rCB6HmfmGWa4H24grdb52rCCdJiCIS6drrhT8HD5f30D4gKyxcUwK/snDejV6WWKu&#10;Xc97uhahEhHCPkcFJoQ2l9KXhiz6qWuJo3dyncUQZVdJ3WEf4baRWZIspMWa44LBlj4Mlefizyr4&#10;7fdSh+ayO34VaTarj9usvBilJuNh8w4i0BCe4Uf7WyuYpwu4n4lH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t8JbsMAAADcAAAADwAAAAAAAAAAAAAAAACYAgAAZHJzL2Rv&#10;d25yZXYueG1sUEsFBgAAAAAEAAQA9QAAAIgDAAAAAA==&#10;" path="m,921l2060,r16,3851l,2981,,921xe" fillcolor="#d3dfee" stroked="f">
                        <v:fill opacity="46003f"/>
                        <v:path arrowok="t" o:connecttype="custom" o:connectlocs="0,921;2060,0;2076,3851;0,2981;0,921" o:connectangles="0,0,0,0,0"/>
                      </v:shape>
                      <v:shape id="Freeform 13" o:spid="_x0000_s1036" style="position:absolute;left:2077;top:3617;width:6011;height:3835;visibility:visible;mso-wrap-style:square;v-text-anchor:top" coordsize="6011,38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eACcUA&#10;AADcAAAADwAAAGRycy9kb3ducmV2LnhtbESPW4vCMBSE3xf8D+EIvq2pF1apRnFFYd8WLyC+HZpj&#10;W2xOapKt7b/fLCz4OMzMN8xy3ZpKNOR8aVnBaJiAIM6sLjlXcD7t3+cgfEDWWFkmBR15WK96b0tM&#10;tX3ygZpjyEWEsE9RQRFCnUrps4IM+qGtiaN3s85giNLlUjt8Rrip5DhJPqTBkuNCgTVtC8ruxx+j&#10;YOK+x7vD5eHR3ubb82fTTa91p9Sg324WIAK14RX+b39pBdPRD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h4AJxQAAANwAAAAPAAAAAAAAAAAAAAAAAJgCAABkcnMv&#10;ZG93bnJldi54bWxQSwUGAAAAAAQABAD1AAAAigMAAAAA&#10;" path="m,l17,3835,6011,2629r,-1390l,xe" fillcolor="#a7bfde" stroked="f">
                        <v:fill opacity="46003f"/>
                        <v:path arrowok="t" o:connecttype="custom" o:connectlocs="0,0;17,3835;6011,2629;6011,1239;0,0" o:connectangles="0,0,0,0,0"/>
                      </v:shape>
                      <v:shape id="Freeform 14" o:spid="_x0000_s1037" style="position:absolute;left:8088;top:3835;width:4102;height:3432;visibility:visible;mso-wrap-style:square;v-text-anchor:top" coordsize="4102,34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HgAcMA&#10;AADcAAAADwAAAGRycy9kb3ducmV2LnhtbERPz0/CMBS+k/g/NM+Em3SAIJkUYhY0JHgQhHB9rM92&#10;cX1d1jrmf28PJhy/fL+X697VoqM2VJ4VjEcZCOLS64qNguPn68MCRIjIGmvPpOCXAqxXd4Ml5tpf&#10;eU/dIRqRQjjkqMDG2ORShtKSwzDyDXHivnzrMCbYGqlbvKZwV8tJls2lw4pTg8WGCkvl9+HHKXj7&#10;mBVT0523zc5X9vT+dDSXYqPU8L5/eQYRqY838b97qxU8jtPadCYdAbn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AHgAcMAAADcAAAADwAAAAAAAAAAAAAAAACYAgAAZHJzL2Rv&#10;d25yZXYueG1sUEsFBgAAAAAEAAQA9QAAAIgDAAAAAA==&#10;" path="m,1038l,2411,4102,3432,4102,,,1038xe" fillcolor="#d3dfee" stroked="f">
                        <v:fill opacity="46003f"/>
                        <v:path arrowok="t" o:connecttype="custom" o:connectlocs="0,1038;0,2411;4102,3432;4102,0;0,1038" o:connectangles="0,0,0,0,0"/>
                      </v:shape>
                    </v:group>
                    <v:rect id="Rectangle 15" o:spid="_x0000_s1038" style="position:absolute;left:1800;top:1440;width:8638;height:10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OUpPsYA&#10;AADcAAAADwAAAGRycy9kb3ducmV2LnhtbESP0WrCQBRE3wv9h+UWfCl1o4it0Y2UtEL0zdQPuGZv&#10;kzTZuyG7jfHvuwXBx2FmzjCb7WhaMVDvassKZtMIBHFhdc2lgtPX7uUNhPPIGlvLpOBKDrbJ48MG&#10;Y20vfKQh96UIEHYxKqi872IpXVGRQTe1HXHwvm1v0AfZl1L3eAlw08p5FC2lwZrDQoUdpRUVTf5r&#10;FOwPi8MpzeRPs6o/nrPXPJLn5adSk6fxfQ3C0+jv4Vs70woWsxX8nwlHQCZ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OUpPsYAAADcAAAADwAAAAAAAAAAAAAAAACYAgAAZHJz&#10;L2Rvd25yZXYueG1sUEsFBgAAAAAEAAQA9QAAAIsDAAAAAA==&#10;" filled="f" stroked="f">
                      <v:textbox style="mso-fit-shape-to-text:t">
                        <w:txbxContent>
                          <w:sdt>
                            <w:sdtPr>
                              <w:rPr>
                                <w:rFonts w:cstheme="minorHAnsi"/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  <w:alias w:val="Compañía"/>
                              <w:id w:val="15866524"/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Content>
                              <w:p w:rsidR="00D70FBA" w:rsidRPr="00FA71DF" w:rsidRDefault="00D70FBA">
                                <w:pPr>
                                  <w:spacing w:after="0"/>
                                  <w:rPr>
                                    <w:rFonts w:cstheme="minorHAnsi"/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</w:pPr>
                                <w:r w:rsidRPr="00FA71DF">
                                  <w:rPr>
                                    <w:rFonts w:cstheme="minorHAnsi"/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  <w:t>FULLTIME</w:t>
                                </w:r>
                              </w:p>
                            </w:sdtContent>
                          </w:sdt>
                          <w:p w:rsidR="00D70FBA" w:rsidRDefault="00D70FBA">
                            <w:pPr>
                              <w:spacing w:after="0"/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Rectangle 16" o:spid="_x0000_s1039" style="position:absolute;left:6494;top:11160;width:4998;height:16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NKHsMA&#10;AADcAAAADwAAAGRycy9kb3ducmV2LnhtbERPzWrCQBC+F3yHZYReitk0iNU0q4htIXpr6gOM2WkS&#10;zc6G7DbGt3cPQo8f33+2GU0rBupdY1nBaxSDIC6tbrhScPz5mi1BOI+ssbVMCm7kYLOePGWYanvl&#10;bxoKX4kQwi5FBbX3XSqlK2sy6CLbEQfu1/YGfYB9JXWP1xBuWpnE8UIabDg01NjRrqbyUvwZBfvD&#10;/HDc5fJ8WTUfL/lbEcvT4lOp5+m4fQfhafT/4oc71wrmSZgfzoQjIN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7NKHsMAAADcAAAADwAAAAAAAAAAAAAAAACYAgAAZHJzL2Rv&#10;d25yZXYueG1sUEsFBgAAAAAEAAQA9QAAAIgDAAAAAA==&#10;" filled="f" stroked="f">
                      <v:textbox style="mso-fit-shape-to-text:t">
                        <w:txbxContent>
                          <w:sdt>
                            <w:sdtPr>
                              <w:rPr>
                                <w:sz w:val="96"/>
                                <w:szCs w:val="96"/>
                                <w14:numForm w14:val="oldStyle"/>
                              </w:rPr>
                              <w:alias w:val="Año"/>
                              <w:id w:val="18366977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1-01-01T00:00:00Z">
                                <w:dateFormat w:val="yy"/>
                                <w:lid w:val="es-ES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D70FBA" w:rsidRDefault="00D70FBA">
                                <w:pPr>
                                  <w:jc w:val="right"/>
                                  <w:rPr>
                                    <w:sz w:val="96"/>
                                    <w:szCs w:val="96"/>
                                    <w14:numForm w14:val="oldStyle"/>
                                  </w:rPr>
                                </w:pPr>
                                <w:r>
                                  <w:rPr>
                                    <w:sz w:val="96"/>
                                    <w:szCs w:val="96"/>
                                    <w:lang w:val="es-ES"/>
                                    <w14:numForm w14:val="oldStyle"/>
                                  </w:rPr>
                                  <w:t>11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Rectangle 17" o:spid="_x0000_s1040" style="position:absolute;left:1800;top:2294;width:8638;height:7268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crxMUA&#10;AADcAAAADwAAAGRycy9kb3ducmV2LnhtbESP0WrCQBRE3wv+w3ILvtWNqUhJXaUooQqtoPUDrtlr&#10;EszeDbtrEv/eLRT6OMzMGWaxGkwjOnK+tqxgOklAEBdW11wqOP3kL28gfEDW2FgmBXfysFqOnhaY&#10;advzgbpjKEWEsM9QQRVCm0npi4oM+oltiaN3sc5giNKVUjvsI9w0Mk2SuTRYc1yosKV1RcX1eDMK&#10;Xr/2e/e9uebzZHPasXXD+vN8UGr8PHy8gwg0hP/wX3urFczSKfyeiUdALh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/NyvExQAAANwAAAAPAAAAAAAAAAAAAAAAAJgCAABkcnMv&#10;ZG93bnJldi54bWxQSwUGAAAAAAQABAD1AAAAigMAAAAA&#10;" filled="f" stroked="f">
                      <v:textbox>
                        <w:txbxContent>
                          <w:sdt>
                            <w:sdtPr>
                              <w:rPr>
                                <w:b/>
                                <w:bCs/>
                                <w:color w:val="1F497D" w:themeColor="text2"/>
                                <w:sz w:val="72"/>
                                <w:szCs w:val="72"/>
                              </w:rPr>
                              <w:alias w:val="Título"/>
                              <w:id w:val="15866532"/>
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<w:text/>
                            </w:sdtPr>
                            <w:sdtContent>
                              <w:p w:rsidR="00D70FBA" w:rsidRDefault="00D70FBA">
                                <w:pPr>
                                  <w:spacing w:after="0"/>
                                  <w:rPr>
                                    <w:b/>
                                    <w:bCs/>
                                    <w:color w:val="1F497D" w:themeColor="text2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1F497D" w:themeColor="text2"/>
                                    <w:sz w:val="72"/>
                                    <w:szCs w:val="72"/>
                                  </w:rPr>
                                  <w:t>Modelo de Diseño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b/>
                                <w:bCs/>
                                <w:color w:val="4F81BD" w:themeColor="accent1"/>
                                <w:sz w:val="40"/>
                                <w:szCs w:val="40"/>
                              </w:rPr>
                              <w:alias w:val="Subtítulo"/>
                              <w:id w:val="15866538"/>
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<w:text/>
                            </w:sdtPr>
                            <w:sdtContent>
                              <w:p w:rsidR="00D70FBA" w:rsidRDefault="00D70FBA">
                                <w:pPr>
                                  <w:rPr>
                                    <w:b/>
                                    <w:bCs/>
                                    <w:color w:val="4F81BD" w:themeColor="accent1"/>
                                    <w:sz w:val="40"/>
                                    <w:szCs w:val="40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4F81BD" w:themeColor="accent1"/>
                                    <w:sz w:val="40"/>
                                    <w:szCs w:val="40"/>
                                  </w:rPr>
                                  <w:t>Tema: Implementación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  <w:alias w:val="Autor"/>
                              <w:id w:val="15866544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Content>
                              <w:p w:rsidR="00D70FBA" w:rsidRDefault="00D70FBA">
                                <w:pPr>
                                  <w:rPr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  <w:t>Negocio: Sistema de Clínica de tratamientos de alta complejidad.</w:t>
                                </w:r>
                              </w:p>
                            </w:sdtContent>
                          </w:sdt>
                          <w:p w:rsidR="00D70FBA" w:rsidRDefault="00D70FBA">
                            <w:pP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w10:wrap anchorx="page" anchory="margin"/>
                  </v:group>
                </w:pict>
              </mc:Fallback>
            </mc:AlternateContent>
          </w:r>
          <w:r w:rsidR="00FA71DF" w:rsidRPr="00DA18A2">
            <w:rPr>
              <w:color w:val="000000" w:themeColor="text1"/>
            </w:rPr>
            <w:br w:type="page"/>
          </w:r>
        </w:sdtContent>
      </w:sdt>
    </w:p>
    <w:p w:rsidR="00D92B50" w:rsidRPr="00DA18A2" w:rsidRDefault="00770833" w:rsidP="00770833">
      <w:pPr>
        <w:pStyle w:val="Ttulo1"/>
      </w:pPr>
      <w:r w:rsidRPr="00DA18A2">
        <w:lastRenderedPageBreak/>
        <w:t>INDICE</w:t>
      </w:r>
      <w:r w:rsidR="00D92B50" w:rsidRPr="00DA18A2">
        <w:br w:type="page"/>
      </w:r>
    </w:p>
    <w:p w:rsidR="00D92B50" w:rsidRPr="00DA18A2" w:rsidRDefault="00D92B50" w:rsidP="00D92B50">
      <w:pPr>
        <w:pStyle w:val="Ttulo1"/>
      </w:pPr>
      <w:r w:rsidRPr="00DA18A2">
        <w:lastRenderedPageBreak/>
        <w:t>INTRODUCCIÓN</w:t>
      </w:r>
      <w:r w:rsidR="00263F6F" w:rsidRPr="00DA18A2">
        <w:fldChar w:fldCharType="begin"/>
      </w:r>
      <w:r w:rsidR="00263F6F" w:rsidRPr="00DA18A2">
        <w:instrText xml:space="preserve"> XE "INTRODUCCIÓN:Objetivos" </w:instrText>
      </w:r>
      <w:r w:rsidR="00263F6F" w:rsidRPr="00DA18A2">
        <w:fldChar w:fldCharType="end"/>
      </w:r>
    </w:p>
    <w:p w:rsidR="006E3341" w:rsidRPr="00DA18A2" w:rsidRDefault="006E3341" w:rsidP="006E3341"/>
    <w:p w:rsidR="006E3341" w:rsidRPr="00DA18A2" w:rsidRDefault="006E3341" w:rsidP="006E3341">
      <w:pPr>
        <w:pStyle w:val="Subttulo"/>
      </w:pPr>
      <w:r w:rsidRPr="00DA18A2">
        <w:t xml:space="preserve">Objetivos: </w:t>
      </w:r>
    </w:p>
    <w:p w:rsidR="006E3341" w:rsidRPr="00DA18A2" w:rsidRDefault="006E3341" w:rsidP="006E3341">
      <w:pPr>
        <w:pStyle w:val="Prrafodelista"/>
        <w:numPr>
          <w:ilvl w:val="0"/>
          <w:numId w:val="1"/>
        </w:numPr>
        <w:rPr>
          <w:color w:val="000000" w:themeColor="text1"/>
        </w:rPr>
      </w:pPr>
      <w:r w:rsidRPr="00DA18A2">
        <w:rPr>
          <w:color w:val="000000" w:themeColor="text1"/>
        </w:rPr>
        <w:t>Recorrer los flujos de trabajo propuestos por la metodología del proceso unificado para producir un software real, reforzando el uso de los artefactos, la función de los trabajadores y tareas y aprovechando el trabajo en equipo.</w:t>
      </w:r>
    </w:p>
    <w:p w:rsidR="006E3341" w:rsidRPr="00DA18A2" w:rsidRDefault="006E3341" w:rsidP="006E3341">
      <w:pPr>
        <w:pStyle w:val="Prrafodelista"/>
        <w:numPr>
          <w:ilvl w:val="0"/>
          <w:numId w:val="1"/>
        </w:numPr>
        <w:rPr>
          <w:color w:val="000000" w:themeColor="text1"/>
        </w:rPr>
      </w:pPr>
      <w:r w:rsidRPr="00DA18A2">
        <w:rPr>
          <w:color w:val="000000" w:themeColor="text1"/>
        </w:rPr>
        <w:t>Cerrar los conceptos de diseño estudiados durante el año, pasando por el flujo de implementación que nos permite validar el diseño y terminar de entender los objetivos propuestos en las actividades anteriores.</w:t>
      </w:r>
    </w:p>
    <w:p w:rsidR="006E3341" w:rsidRPr="00DA18A2" w:rsidRDefault="006E3341" w:rsidP="006E3341"/>
    <w:p w:rsidR="00D92B50" w:rsidRPr="00DA18A2" w:rsidRDefault="00D92B50" w:rsidP="00D92B50">
      <w:r w:rsidRPr="00DA18A2">
        <w:t>Para cumplir con los objetivos del presente trabajo, hemos decidido elegir los casos de uso:</w:t>
      </w:r>
    </w:p>
    <w:p w:rsidR="00D92B50" w:rsidRPr="00DA18A2" w:rsidRDefault="00D92B50" w:rsidP="00D92B50">
      <w:pPr>
        <w:pStyle w:val="Prrafodelista"/>
        <w:numPr>
          <w:ilvl w:val="0"/>
          <w:numId w:val="4"/>
        </w:numPr>
      </w:pPr>
      <w:r w:rsidRPr="00DA18A2">
        <w:t>Generar Factura Paciente</w:t>
      </w:r>
    </w:p>
    <w:p w:rsidR="00D92B50" w:rsidRPr="00DA18A2" w:rsidRDefault="00D92B50" w:rsidP="00D92B50">
      <w:pPr>
        <w:pStyle w:val="Prrafodelista"/>
        <w:numPr>
          <w:ilvl w:val="0"/>
          <w:numId w:val="4"/>
        </w:numPr>
      </w:pPr>
      <w:r w:rsidRPr="00DA18A2">
        <w:t>Cobrar Factura</w:t>
      </w:r>
      <w:r w:rsidR="00ED7B3B" w:rsidRPr="00DA18A2">
        <w:t xml:space="preserve"> </w:t>
      </w:r>
      <w:r w:rsidR="00BD5DEA" w:rsidRPr="00DA18A2">
        <w:t>Paciente</w:t>
      </w:r>
    </w:p>
    <w:p w:rsidR="00ED7B3B" w:rsidRPr="00DA18A2" w:rsidRDefault="00D92B50" w:rsidP="00ED7B3B">
      <w:pPr>
        <w:rPr>
          <w:i/>
        </w:rPr>
      </w:pPr>
      <w:r w:rsidRPr="00DA18A2">
        <w:t>Que corresponden al negocio “</w:t>
      </w:r>
      <w:r w:rsidRPr="00DA18A2">
        <w:rPr>
          <w:i/>
        </w:rPr>
        <w:t>Sistema de Clínica de tratamientos de alta complejidad”</w:t>
      </w:r>
      <w:r w:rsidR="00ED7B3B" w:rsidRPr="00DA18A2">
        <w:rPr>
          <w:i/>
        </w:rPr>
        <w:t>.</w:t>
      </w:r>
    </w:p>
    <w:p w:rsidR="00ED7B3B" w:rsidRPr="00DA18A2" w:rsidRDefault="00D92B50" w:rsidP="00D92B50">
      <w:r w:rsidRPr="00DA18A2">
        <w:rPr>
          <w:i/>
        </w:rPr>
        <w:t xml:space="preserve"> </w:t>
      </w:r>
      <w:r w:rsidR="00ED7B3B" w:rsidRPr="00DA18A2">
        <w:t>Los casos de uso cuentan con interfaz de usuario como se solicita en el enunciado del trabajo práctico.</w:t>
      </w:r>
    </w:p>
    <w:p w:rsidR="00D92B50" w:rsidRPr="00DA18A2" w:rsidRDefault="00ED7B3B" w:rsidP="00D92B50">
      <w:r w:rsidRPr="00DA18A2">
        <w:t xml:space="preserve">Vamos a </w:t>
      </w:r>
      <w:r w:rsidR="00D92B50" w:rsidRPr="00DA18A2">
        <w:t xml:space="preserve"> aplicar el patrón </w:t>
      </w:r>
      <w:r w:rsidR="00D92B50" w:rsidRPr="00DA18A2">
        <w:rPr>
          <w:b/>
        </w:rPr>
        <w:t>“OBSERVADOR”,</w:t>
      </w:r>
      <w:r w:rsidR="00D92B50" w:rsidRPr="00DA18A2">
        <w:t xml:space="preserve">  ver su flujo de  implementación y así poder validar el diseño realizado previamente.</w:t>
      </w:r>
    </w:p>
    <w:p w:rsidR="00ED7B3B" w:rsidRPr="00DA18A2" w:rsidRDefault="00ED7B3B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DA18A2">
        <w:br w:type="page"/>
      </w:r>
    </w:p>
    <w:p w:rsidR="00566388" w:rsidRPr="00DA18A2" w:rsidRDefault="00566388" w:rsidP="00566388">
      <w:pPr>
        <w:pStyle w:val="Ttulo1"/>
        <w:rPr>
          <w:noProof/>
          <w:lang w:eastAsia="es-AR"/>
        </w:rPr>
        <w:sectPr w:rsidR="00566388" w:rsidRPr="00DA18A2" w:rsidSect="00770833">
          <w:footerReference w:type="default" r:id="rId10"/>
          <w:headerReference w:type="first" r:id="rId11"/>
          <w:type w:val="continuous"/>
          <w:pgSz w:w="12240" w:h="15840" w:code="1"/>
          <w:pgMar w:top="1418" w:right="1701" w:bottom="1418" w:left="1701" w:header="709" w:footer="709" w:gutter="0"/>
          <w:cols w:space="708"/>
          <w:titlePg/>
          <w:docGrid w:linePitch="360"/>
        </w:sectPr>
      </w:pPr>
    </w:p>
    <w:p w:rsidR="00ED7B3B" w:rsidRPr="00DA18A2" w:rsidRDefault="00566388" w:rsidP="00566388">
      <w:pPr>
        <w:pStyle w:val="Ttulo1"/>
        <w:tabs>
          <w:tab w:val="left" w:pos="4860"/>
          <w:tab w:val="center" w:pos="6502"/>
        </w:tabs>
        <w:rPr>
          <w:noProof/>
          <w:lang w:eastAsia="es-AR"/>
        </w:rPr>
      </w:pPr>
      <w:r w:rsidRPr="00DA18A2">
        <w:rPr>
          <w:noProof/>
          <w:lang w:eastAsia="es-AR"/>
        </w:rPr>
        <w:lastRenderedPageBreak/>
        <w:t>Modelo de Casos de Uso</w:t>
      </w:r>
      <w:r w:rsidR="00263F6F" w:rsidRPr="00DA18A2">
        <w:rPr>
          <w:noProof/>
          <w:lang w:eastAsia="es-AR"/>
        </w:rPr>
        <w:fldChar w:fldCharType="begin"/>
      </w:r>
      <w:r w:rsidR="00263F6F" w:rsidRPr="00DA18A2">
        <w:instrText xml:space="preserve"> XE "</w:instrText>
      </w:r>
      <w:r w:rsidR="00263F6F" w:rsidRPr="00DA18A2">
        <w:rPr>
          <w:noProof/>
          <w:lang w:eastAsia="es-AR"/>
        </w:rPr>
        <w:instrText>Modelo de Casos de Uso</w:instrText>
      </w:r>
      <w:r w:rsidR="00263F6F" w:rsidRPr="00DA18A2">
        <w:instrText xml:space="preserve">" </w:instrText>
      </w:r>
      <w:r w:rsidR="00263F6F" w:rsidRPr="00DA18A2">
        <w:rPr>
          <w:noProof/>
          <w:lang w:eastAsia="es-AR"/>
        </w:rPr>
        <w:fldChar w:fldCharType="end"/>
      </w:r>
    </w:p>
    <w:p w:rsidR="000E3EB8" w:rsidRPr="00DA18A2" w:rsidRDefault="00662823" w:rsidP="00566388">
      <w:pPr>
        <w:jc w:val="center"/>
        <w:rPr>
          <w:lang w:eastAsia="es-AR"/>
        </w:rPr>
      </w:pPr>
      <w:r w:rsidRPr="00DA18A2">
        <w:rPr>
          <w:noProof/>
          <w:lang w:eastAsia="es-AR"/>
        </w:rPr>
        <w:drawing>
          <wp:inline distT="0" distB="0" distL="0" distR="0" wp14:anchorId="73F5274C" wp14:editId="1EF18E24">
            <wp:extent cx="7477125" cy="5562600"/>
            <wp:effectExtent l="0" t="0" r="9525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77125" cy="556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6388" w:rsidRPr="00DA18A2" w:rsidRDefault="00566388" w:rsidP="00566388">
      <w:pPr>
        <w:sectPr w:rsidR="00566388" w:rsidRPr="00DA18A2" w:rsidSect="00566388">
          <w:pgSz w:w="15840" w:h="12240" w:orient="landscape" w:code="1"/>
          <w:pgMar w:top="1134" w:right="1418" w:bottom="1134" w:left="1418" w:header="709" w:footer="709" w:gutter="0"/>
          <w:pgNumType w:start="0"/>
          <w:cols w:space="708"/>
          <w:titlePg/>
          <w:docGrid w:linePitch="360"/>
        </w:sectPr>
      </w:pPr>
    </w:p>
    <w:p w:rsidR="00ED7B3B" w:rsidRPr="00DA18A2" w:rsidRDefault="00566388" w:rsidP="00566388">
      <w:pPr>
        <w:pStyle w:val="Ttulo1"/>
      </w:pPr>
      <w:r w:rsidRPr="00DA18A2">
        <w:lastRenderedPageBreak/>
        <w:t>Descripción del  flujo de sucesos</w:t>
      </w:r>
      <w:r w:rsidR="00263F6F" w:rsidRPr="00DA18A2">
        <w:fldChar w:fldCharType="begin"/>
      </w:r>
      <w:r w:rsidR="00263F6F" w:rsidRPr="00DA18A2">
        <w:instrText xml:space="preserve"> XE "Descripción del  flujo de sucesos" </w:instrText>
      </w:r>
      <w:r w:rsidR="00263F6F" w:rsidRPr="00DA18A2">
        <w:fldChar w:fldCharType="end"/>
      </w:r>
    </w:p>
    <w:p w:rsidR="00566388" w:rsidRPr="00DA18A2" w:rsidRDefault="00566388" w:rsidP="0056638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53"/>
        <w:gridCol w:w="4368"/>
      </w:tblGrid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Nombre del CU:</w:t>
            </w:r>
            <w:r w:rsidRPr="00DA18A2">
              <w:t xml:space="preserve"> </w:t>
            </w:r>
            <w:r w:rsidRPr="00DA18A2">
              <w:rPr>
                <w:b/>
              </w:rPr>
              <w:t>Generar Factura Paciente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Tipo:</w:t>
            </w:r>
            <w:r w:rsidRPr="00DA18A2">
              <w:t xml:space="preserve"> Principal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Actor:</w:t>
            </w:r>
            <w:r w:rsidRPr="00DA18A2">
              <w:t xml:space="preserve"> Encargado de Facturación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Breve descripción:</w:t>
            </w:r>
            <w:r w:rsidRPr="00DA18A2">
              <w:t xml:space="preserve"> Genera la factura a partir de una ficha de internación y de los servicios adicionales asociados a ésta.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rioridad:</w:t>
            </w:r>
            <w:r w:rsidRPr="00DA18A2">
              <w:t xml:space="preserve"> Alta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arámetros de entrada:</w:t>
            </w:r>
            <w:r w:rsidRPr="00DA18A2">
              <w:t xml:space="preserve"> N° </w:t>
            </w:r>
            <w:r w:rsidR="00FE3B40" w:rsidRPr="00DA18A2">
              <w:t xml:space="preserve">de </w:t>
            </w:r>
            <w:r w:rsidRPr="00DA18A2">
              <w:t>ficha de Internación.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re- condiciones:</w:t>
            </w:r>
            <w:r w:rsidRPr="00DA18A2">
              <w:t xml:space="preserve"> Que exista la ficha de internación en estado “Creada” asociada al paciente.</w:t>
            </w:r>
          </w:p>
          <w:p w:rsidR="00287375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ost- condiciones:</w:t>
            </w:r>
            <w:r w:rsidRPr="00DA18A2">
              <w:t xml:space="preserve"> </w:t>
            </w:r>
          </w:p>
          <w:p w:rsidR="00566388" w:rsidRPr="00DA18A2" w:rsidRDefault="00287375" w:rsidP="00287375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  <w:r w:rsidRPr="00DA18A2">
              <w:t xml:space="preserve">Éxito: </w:t>
            </w:r>
            <w:r w:rsidR="00566388" w:rsidRPr="00DA18A2">
              <w:t>Ficha en estado “Facturada”, factura en estado “Emitida” y cama en estado “Disponible”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13BAD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A18A2">
              <w:rPr>
                <w:rFonts w:ascii="Arial" w:hAnsi="Arial" w:cs="Arial"/>
                <w:sz w:val="18"/>
                <w:szCs w:val="18"/>
              </w:rPr>
              <w:t>CAMINO BÁSICO</w:t>
            </w:r>
          </w:p>
        </w:tc>
      </w:tr>
      <w:tr w:rsidR="00566388" w:rsidRPr="00DA18A2" w:rsidTr="00566388">
        <w:trPr>
          <w:trHeight w:val="529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Actor: Encargado de Factur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Sistema de Clínica de tratamientos de alta complejidad</w:t>
            </w:r>
          </w:p>
        </w:tc>
      </w:tr>
      <w:tr w:rsidR="00566388" w:rsidRPr="00DA18A2" w:rsidTr="00566388">
        <w:trPr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1. Ingresa N° de Ficha de Intern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492397" w:rsidP="00813BAD">
            <w:pPr>
              <w:spacing w:after="0" w:line="240" w:lineRule="auto"/>
            </w:pPr>
            <w:r w:rsidRPr="00DA18A2">
              <w:t>3.2</w:t>
            </w:r>
            <w:r w:rsidR="00566388" w:rsidRPr="00DA18A2">
              <w:t>. Presiona “Generar Factura”.</w:t>
            </w:r>
          </w:p>
          <w:p w:rsidR="00566388" w:rsidRPr="00DA18A2" w:rsidRDefault="00566388" w:rsidP="00813BAD"/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  <w:r w:rsidRPr="00DA18A2">
              <w:t>2. Busca la ficha de internación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  <w:r w:rsidRPr="00DA18A2">
              <w:t>3. Si existe la ficha</w:t>
            </w:r>
          </w:p>
          <w:p w:rsidR="00492397" w:rsidRPr="00DA18A2" w:rsidRDefault="00492397" w:rsidP="00813BAD">
            <w:pPr>
              <w:spacing w:after="0" w:line="240" w:lineRule="auto"/>
            </w:pPr>
          </w:p>
          <w:p w:rsidR="00492397" w:rsidRPr="00DA18A2" w:rsidRDefault="00492397" w:rsidP="00813BAD">
            <w:pPr>
              <w:spacing w:after="0" w:line="240" w:lineRule="auto"/>
            </w:pPr>
            <w:r w:rsidRPr="00DA18A2">
              <w:t>3.1. Muestra los datos de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="00566388" w:rsidRPr="00DA18A2">
              <w:t xml:space="preserve">. </w:t>
            </w:r>
            <w:r w:rsidRPr="00DA18A2">
              <w:t>Si el estado de la ficha es “Creada”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A43BEA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. Se busca la prestación asociada a la ficha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A43BEA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2. Se busca el costo de la prestación correspondiente a la fecha de la ficha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566388" w:rsidRPr="00DA18A2" w:rsidRDefault="00A43BEA" w:rsidP="00A43BEA">
            <w:pPr>
              <w:spacing w:after="0" w:line="240" w:lineRule="auto"/>
              <w:rPr>
                <w:u w:val="single"/>
              </w:rPr>
            </w:pPr>
            <w:r w:rsidRPr="00DA18A2">
              <w:t>3.</w:t>
            </w:r>
            <w:r w:rsidR="00492397" w:rsidRPr="00DA18A2">
              <w:t>3</w:t>
            </w:r>
            <w:r w:rsidRPr="00DA18A2">
              <w:t>.3.  Se busca al</w:t>
            </w:r>
            <w:r w:rsidR="00566388" w:rsidRPr="00DA18A2">
              <w:t xml:space="preserve"> </w:t>
            </w:r>
            <w:r w:rsidRPr="00DA18A2">
              <w:t>paciente asociado a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B2D86" w:rsidRPr="00DA18A2" w:rsidRDefault="00A43BEA" w:rsidP="008B2D86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</w:t>
            </w:r>
            <w:r w:rsidR="00566388" w:rsidRPr="00DA18A2">
              <w:t xml:space="preserve">. </w:t>
            </w:r>
            <w:r w:rsidR="008B2D86" w:rsidRPr="00DA18A2">
              <w:t>S</w:t>
            </w:r>
            <w:r w:rsidR="00566388" w:rsidRPr="00DA18A2">
              <w:t>i el paciente tiene plan.</w:t>
            </w:r>
          </w:p>
          <w:p w:rsidR="008B2D86" w:rsidRPr="00DA18A2" w:rsidRDefault="008B2D86" w:rsidP="008B2D86">
            <w:pPr>
              <w:spacing w:after="0" w:line="240" w:lineRule="auto"/>
            </w:pPr>
          </w:p>
          <w:p w:rsidR="00A43BEA" w:rsidRPr="00DA18A2" w:rsidRDefault="00A43BEA" w:rsidP="0083486B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.1</w:t>
            </w:r>
            <w:r w:rsidR="00566388" w:rsidRPr="00DA18A2">
              <w:t xml:space="preserve">. </w:t>
            </w:r>
            <w:r w:rsidR="00E7725A" w:rsidRPr="00DA18A2">
              <w:t>Si existe un</w:t>
            </w:r>
            <w:r w:rsidR="00566388" w:rsidRPr="00DA18A2">
              <w:t xml:space="preserve"> convenio</w:t>
            </w:r>
            <w:r w:rsidR="00287375" w:rsidRPr="00DA18A2">
              <w:t xml:space="preserve"> vigente entre la prestación y el plan del paciente</w:t>
            </w:r>
            <w:r w:rsidR="00E7725A" w:rsidRPr="00DA18A2">
              <w:t xml:space="preserve"> para la fecha de la ficha</w:t>
            </w:r>
          </w:p>
          <w:p w:rsidR="0083486B" w:rsidRPr="00DA18A2" w:rsidRDefault="0083486B" w:rsidP="0083486B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.1</w:t>
            </w:r>
            <w:r w:rsidR="00A43BEA" w:rsidRPr="00DA18A2">
              <w:t>.1. Se t</w:t>
            </w:r>
            <w:r w:rsidR="00566388" w:rsidRPr="00DA18A2">
              <w:t xml:space="preserve">oma el porcentaje de coseguro 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3486B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</w:t>
            </w:r>
            <w:r w:rsidR="0083486B" w:rsidRPr="00DA18A2">
              <w:t>5. Calcula el costo de la prestación con el descuento del coseguro (si lo tuv</w:t>
            </w:r>
            <w:r w:rsidR="00F175D2" w:rsidRPr="00DA18A2">
              <w:t>i</w:t>
            </w:r>
            <w:r w:rsidR="0083486B" w:rsidRPr="00DA18A2">
              <w:t>era)</w:t>
            </w: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 xml:space="preserve"> </w:t>
            </w: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</w:t>
            </w:r>
            <w:r w:rsidR="00566388" w:rsidRPr="00DA18A2">
              <w:t xml:space="preserve">. </w:t>
            </w:r>
            <w:r w:rsidRPr="00DA18A2">
              <w:t>Si existen</w:t>
            </w:r>
            <w:r w:rsidR="00566388" w:rsidRPr="00DA18A2">
              <w:t xml:space="preserve"> servicios adicionales </w:t>
            </w:r>
            <w:r w:rsidRPr="00DA18A2">
              <w:t>asociados a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1</w:t>
            </w:r>
            <w:r w:rsidR="00566388" w:rsidRPr="00DA18A2">
              <w:t xml:space="preserve">. </w:t>
            </w:r>
            <w:r w:rsidRPr="00DA18A2">
              <w:t>Busca el costo para el servicio adicional para la fecha de la fich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2. Calcula el subtotal para cada servicio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3. Suma los subtotales al monto total de la factur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7. Crea una Factur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8</w:t>
            </w:r>
            <w:r w:rsidR="00566388" w:rsidRPr="00DA18A2">
              <w:t>. Asocia número y fecha actual a la factura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9</w:t>
            </w:r>
            <w:r w:rsidR="00566388" w:rsidRPr="00DA18A2">
              <w:t>. Asigna a la factura el estado “</w:t>
            </w:r>
            <w:r w:rsidR="00566388" w:rsidRPr="00DA18A2">
              <w:rPr>
                <w:sz w:val="20"/>
                <w:szCs w:val="20"/>
              </w:rPr>
              <w:t>Emitida</w:t>
            </w:r>
            <w:r w:rsidR="00566388" w:rsidRPr="00DA18A2">
              <w:t>”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0</w:t>
            </w:r>
            <w:r w:rsidR="00566388" w:rsidRPr="00DA18A2">
              <w:t>. Asocia a la factura la ficha de internación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1</w:t>
            </w:r>
            <w:r w:rsidR="00566388" w:rsidRPr="00DA18A2">
              <w:t xml:space="preserve">.Cambia el estado de la Ficha de internación a “Facturada” 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2</w:t>
            </w:r>
            <w:r w:rsidR="00566388" w:rsidRPr="00DA18A2">
              <w:t>. Cambia estado de la cama a “Disponible”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3. Guarda el total de la factura en ést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4</w:t>
            </w:r>
            <w:r w:rsidR="00566388" w:rsidRPr="00DA18A2">
              <w:t xml:space="preserve">. Guardar </w:t>
            </w:r>
            <w:r w:rsidRPr="00DA18A2">
              <w:t>la factura creada, la cama y la ficha con sus modificaciones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4. Fin C.U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lastRenderedPageBreak/>
              <w:t xml:space="preserve">Camino alternativo 1 paso </w:t>
            </w:r>
            <w:r w:rsidR="00A14AF4" w:rsidRPr="00DA18A2">
              <w:t>3</w:t>
            </w:r>
            <w:r w:rsidRPr="00DA18A2">
              <w:t xml:space="preserve">: </w:t>
            </w:r>
            <w:r w:rsidR="00A14AF4" w:rsidRPr="00DA18A2">
              <w:t>Si no existe la ficha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A14AF4" w:rsidP="00813BAD">
            <w:pPr>
              <w:spacing w:after="0" w:line="240" w:lineRule="auto"/>
            </w:pPr>
            <w:r w:rsidRPr="00DA18A2">
              <w:t>3</w:t>
            </w:r>
            <w:r w:rsidR="00566388" w:rsidRPr="00DA18A2">
              <w:t>.</w:t>
            </w:r>
            <w:r w:rsidRPr="00DA18A2">
              <w:t>1. Ir al paso 4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t xml:space="preserve">Camino </w:t>
            </w:r>
            <w:r w:rsidR="00A14AF4" w:rsidRPr="00DA18A2">
              <w:t>alternativo 2 paso 3.3: Si e</w:t>
            </w:r>
            <w:r w:rsidRPr="00DA18A2">
              <w:t xml:space="preserve">l estado de la </w:t>
            </w:r>
            <w:r w:rsidR="00A14AF4" w:rsidRPr="00DA18A2">
              <w:t>f</w:t>
            </w:r>
            <w:r w:rsidRPr="00DA18A2">
              <w:t xml:space="preserve">icha </w:t>
            </w:r>
            <w:r w:rsidR="00A14AF4" w:rsidRPr="00DA18A2">
              <w:t>no es “Creada</w:t>
            </w:r>
            <w:r w:rsidRPr="00DA18A2">
              <w:t>”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A14AF4" w:rsidP="00813BAD">
            <w:pPr>
              <w:spacing w:after="0" w:line="240" w:lineRule="auto"/>
              <w:rPr>
                <w:u w:val="single"/>
              </w:rPr>
            </w:pPr>
            <w:r w:rsidRPr="00DA18A2">
              <w:t>3.3.1. Ir al paso 4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t xml:space="preserve">Camino alternativo 3 paso </w:t>
            </w:r>
            <w:r w:rsidR="00A14AF4" w:rsidRPr="00DA18A2">
              <w:t>3.3.4</w:t>
            </w:r>
            <w:r w:rsidRPr="00DA18A2">
              <w:t xml:space="preserve">: </w:t>
            </w:r>
            <w:r w:rsidR="00A14AF4" w:rsidRPr="00DA18A2">
              <w:t>Si el paciente no tiene plan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F715B5" w:rsidP="00813BAD">
            <w:pPr>
              <w:spacing w:after="0" w:line="240" w:lineRule="auto"/>
            </w:pPr>
            <w:r w:rsidRPr="00DA18A2">
              <w:t>3.3.4.1. Ir al paso 3.3.5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E02BC8" w:rsidP="00813BAD">
            <w:pPr>
              <w:spacing w:after="0" w:line="240" w:lineRule="auto"/>
            </w:pPr>
            <w:r w:rsidRPr="00DA18A2">
              <w:t>Camino alternativo 4 paso 3.3.4.1 : Si existe un convenio vigente entre la prestación y el plan del paciente para la fecha de la ficha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2A565A" w:rsidP="00813BAD">
            <w:pPr>
              <w:spacing w:after="0" w:line="240" w:lineRule="auto"/>
            </w:pPr>
            <w:r w:rsidRPr="00DA18A2">
              <w:t>3.3.4.1.1. Ir al paso 3.3.5.</w:t>
            </w:r>
          </w:p>
        </w:tc>
      </w:tr>
      <w:tr w:rsidR="00E84144" w:rsidRPr="00DA18A2" w:rsidTr="00F23499">
        <w:trPr>
          <w:trHeight w:val="365"/>
          <w:jc w:val="center"/>
        </w:trPr>
        <w:tc>
          <w:tcPr>
            <w:tcW w:w="8721" w:type="dxa"/>
            <w:gridSpan w:val="2"/>
          </w:tcPr>
          <w:p w:rsidR="00E84144" w:rsidRPr="00DA18A2" w:rsidRDefault="00E84144" w:rsidP="00E84144">
            <w:pPr>
              <w:spacing w:after="0" w:line="240" w:lineRule="auto"/>
            </w:pPr>
            <w:r w:rsidRPr="00DA18A2">
              <w:t>Camino alternativo 4 paso 3.3.6: Si no existen servicios adicionales asociados a la ficha</w:t>
            </w:r>
          </w:p>
        </w:tc>
      </w:tr>
      <w:tr w:rsidR="00E84144" w:rsidRPr="00DA18A2" w:rsidTr="00F23499">
        <w:trPr>
          <w:trHeight w:val="365"/>
          <w:jc w:val="center"/>
        </w:trPr>
        <w:tc>
          <w:tcPr>
            <w:tcW w:w="4353" w:type="dxa"/>
          </w:tcPr>
          <w:p w:rsidR="00E84144" w:rsidRPr="00DA18A2" w:rsidRDefault="00E84144" w:rsidP="00F23499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E84144" w:rsidRPr="00DA18A2" w:rsidRDefault="00E84144" w:rsidP="00E84144">
            <w:pPr>
              <w:spacing w:after="0" w:line="240" w:lineRule="auto"/>
            </w:pPr>
            <w:r w:rsidRPr="00DA18A2">
              <w:t>3.3.6.1. Ir al paso 3.3.7.</w:t>
            </w:r>
          </w:p>
        </w:tc>
      </w:tr>
    </w:tbl>
    <w:p w:rsidR="00566388" w:rsidRPr="00DA18A2" w:rsidRDefault="00566388" w:rsidP="00566388"/>
    <w:p w:rsidR="00566388" w:rsidRPr="00DA18A2" w:rsidRDefault="00566388">
      <w:r w:rsidRPr="00DA18A2">
        <w:br w:type="page"/>
      </w:r>
    </w:p>
    <w:p w:rsidR="00566388" w:rsidRPr="00DA18A2" w:rsidRDefault="00566388" w:rsidP="0056638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53"/>
        <w:gridCol w:w="4368"/>
      </w:tblGrid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566388">
            <w:pPr>
              <w:spacing w:after="0" w:line="240" w:lineRule="auto"/>
              <w:rPr>
                <w:b/>
                <w:u w:val="single"/>
              </w:rPr>
            </w:pPr>
            <w:r w:rsidRPr="00DA18A2">
              <w:rPr>
                <w:u w:val="single"/>
              </w:rPr>
              <w:t>Nombre del CU</w:t>
            </w:r>
            <w:r w:rsidRPr="00DA18A2">
              <w:t xml:space="preserve">: </w:t>
            </w:r>
            <w:r w:rsidRPr="00DA18A2">
              <w:rPr>
                <w:b/>
              </w:rPr>
              <w:t>Cobrar Factura Paciente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Tipo</w:t>
            </w:r>
            <w:r w:rsidRPr="00DA18A2">
              <w:t>: Principal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Actor</w:t>
            </w:r>
            <w:r w:rsidRPr="00DA18A2">
              <w:t>: Cajero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Breve descripción</w:t>
            </w:r>
            <w:r w:rsidRPr="00DA18A2">
              <w:t>: Permite realizar el cobro de las facturas generadas, generando el recibo correspondiente.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 xml:space="preserve">Prioridad: </w:t>
            </w:r>
            <w:r w:rsidRPr="00DA18A2">
              <w:t>Alta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Parámetros de entrada</w:t>
            </w:r>
            <w:r w:rsidRPr="00DA18A2">
              <w:t xml:space="preserve">: </w:t>
            </w:r>
            <w:r w:rsidR="005A48A4" w:rsidRPr="00DA18A2">
              <w:t>Número de factura.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Pre- condiciones</w:t>
            </w:r>
            <w:r w:rsidRPr="00DA18A2">
              <w:t xml:space="preserve">: Que hayan facturas </w:t>
            </w:r>
            <w:r w:rsidR="00A94075" w:rsidRPr="00DA18A2">
              <w:t>a pagar</w:t>
            </w:r>
            <w:r w:rsidR="00DA4D70" w:rsidRPr="00DA18A2">
              <w:t xml:space="preserve"> </w:t>
            </w:r>
            <w:r w:rsidRPr="00DA18A2">
              <w:t>cargadas.</w:t>
            </w:r>
          </w:p>
          <w:p w:rsidR="00774C50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ost- condiciones</w:t>
            </w:r>
            <w:r w:rsidR="00774C50" w:rsidRPr="00DA18A2">
              <w:t>:</w:t>
            </w:r>
          </w:p>
          <w:p w:rsidR="00566388" w:rsidRPr="00DA18A2" w:rsidRDefault="00774C50" w:rsidP="00774C50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rPr>
                <w:sz w:val="20"/>
                <w:szCs w:val="20"/>
              </w:rPr>
            </w:pPr>
            <w:r w:rsidRPr="00DA18A2">
              <w:t xml:space="preserve">Éxito: </w:t>
            </w:r>
            <w:r w:rsidR="00566388" w:rsidRPr="00DA18A2">
              <w:t xml:space="preserve">Factura en estado “Pagada”, </w:t>
            </w:r>
            <w:r w:rsidRPr="00DA18A2">
              <w:t>R</w:t>
            </w:r>
            <w:r w:rsidR="00566388" w:rsidRPr="00DA18A2">
              <w:t>ecibo creado asociado a la factura</w:t>
            </w:r>
            <w:r w:rsidR="00566388" w:rsidRPr="00DA18A2">
              <w:rPr>
                <w:sz w:val="20"/>
                <w:szCs w:val="20"/>
              </w:rPr>
              <w:t>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13BAD">
            <w:pPr>
              <w:spacing w:after="0" w:line="240" w:lineRule="auto"/>
              <w:jc w:val="center"/>
            </w:pPr>
            <w:r w:rsidRPr="00DA18A2">
              <w:t>CAMINO BÁSICO</w:t>
            </w:r>
          </w:p>
        </w:tc>
      </w:tr>
      <w:tr w:rsidR="00566388" w:rsidRPr="00DA18A2" w:rsidTr="00566388">
        <w:trPr>
          <w:trHeight w:val="529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Actor: Encargado de Factur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Sistema de Clínica de tratamientos de alta complejidad</w:t>
            </w:r>
          </w:p>
        </w:tc>
      </w:tr>
      <w:tr w:rsidR="00566388" w:rsidRPr="00DA18A2" w:rsidTr="00F23499">
        <w:trPr>
          <w:trHeight w:val="4610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566388" w:rsidRPr="00DA18A2" w:rsidRDefault="00F23499" w:rsidP="00813BAD">
            <w:pPr>
              <w:spacing w:after="0" w:line="240" w:lineRule="auto"/>
            </w:pPr>
            <w:r w:rsidRPr="00DA18A2">
              <w:t>2.5</w:t>
            </w:r>
            <w:r w:rsidR="00566388" w:rsidRPr="00DA18A2">
              <w:t>. Selecciona una factura a cobrar</w:t>
            </w:r>
          </w:p>
          <w:p w:rsidR="00566388" w:rsidRPr="00DA18A2" w:rsidRDefault="00566388" w:rsidP="00502C2E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1. </w:t>
            </w:r>
            <w:r w:rsidR="00566388" w:rsidRPr="00DA18A2">
              <w:t>Se buscan las facturas en estado “Emitida”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 </w:t>
            </w:r>
            <w:r w:rsidR="00566388" w:rsidRPr="00DA18A2">
              <w:t>Si hay factura en estado “Emitida”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>2.1. Obtiene</w:t>
            </w:r>
            <w:r w:rsidR="00566388" w:rsidRPr="00DA18A2">
              <w:t xml:space="preserve"> el costo asociado a cada factura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>2.2. Obtiene</w:t>
            </w:r>
            <w:r w:rsidR="00566388" w:rsidRPr="00DA18A2">
              <w:t xml:space="preserve"> los detalles de </w:t>
            </w:r>
            <w:r w:rsidRPr="00DA18A2">
              <w:t xml:space="preserve">las </w:t>
            </w:r>
            <w:r w:rsidR="00566388" w:rsidRPr="00DA18A2">
              <w:t>ficha</w:t>
            </w:r>
            <w:r w:rsidRPr="00DA18A2">
              <w:t>s</w:t>
            </w:r>
            <w:r w:rsidR="00566388" w:rsidRPr="00DA18A2">
              <w:t xml:space="preserve"> asociados a las facturas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3. </w:t>
            </w:r>
            <w:r w:rsidR="00566388" w:rsidRPr="00DA18A2">
              <w:t>Busca los servicios asociados a cada detalle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4. </w:t>
            </w:r>
            <w:r w:rsidR="00566388" w:rsidRPr="00DA18A2">
              <w:t xml:space="preserve">Muestra todas las </w:t>
            </w:r>
            <w:r w:rsidRPr="00DA18A2">
              <w:t>facturas con su</w:t>
            </w:r>
            <w:r w:rsidR="00566388" w:rsidRPr="00DA18A2">
              <w:t xml:space="preserve"> </w:t>
            </w:r>
            <w:r w:rsidRPr="00DA18A2">
              <w:t>nº, fecha</w:t>
            </w:r>
            <w:r w:rsidR="00566388" w:rsidRPr="00DA18A2">
              <w:t xml:space="preserve">, n° de ficha, </w:t>
            </w:r>
            <w:r w:rsidRPr="00DA18A2">
              <w:t>paciente, prestación y monto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6. </w:t>
            </w:r>
            <w:r w:rsidR="00566388" w:rsidRPr="00DA18A2">
              <w:t>Crea el Recibo con la fecha actual y el monto correspondiente</w:t>
            </w:r>
            <w:r w:rsidRPr="00DA18A2">
              <w:t xml:space="preserve"> a la factura seleccionada</w:t>
            </w:r>
          </w:p>
          <w:p w:rsidR="00826454" w:rsidRPr="00DA18A2" w:rsidRDefault="00826454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7. </w:t>
            </w:r>
            <w:r w:rsidR="00826454" w:rsidRPr="00DA18A2">
              <w:t>Asocia la factura al recibo</w:t>
            </w:r>
          </w:p>
          <w:p w:rsidR="005830BA" w:rsidRPr="00DA18A2" w:rsidRDefault="005830BA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8. </w:t>
            </w:r>
            <w:r w:rsidR="00566388" w:rsidRPr="00DA18A2">
              <w:t>Le asigna el estado “Pagada” a la Factura</w:t>
            </w:r>
          </w:p>
          <w:p w:rsidR="005830BA" w:rsidRPr="00DA18A2" w:rsidRDefault="005830BA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9. </w:t>
            </w:r>
            <w:r w:rsidR="00566388" w:rsidRPr="00DA18A2">
              <w:t>Guarda el recibo</w:t>
            </w: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10 </w:t>
            </w:r>
            <w:r w:rsidR="00566388" w:rsidRPr="00DA18A2">
              <w:t>Guarda la Factura</w:t>
            </w: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3. </w:t>
            </w:r>
            <w:r w:rsidR="00566388" w:rsidRPr="00DA18A2">
              <w:t>Fin C.U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26454">
            <w:pPr>
              <w:spacing w:after="0" w:line="240" w:lineRule="auto"/>
            </w:pPr>
            <w:r w:rsidRPr="00DA18A2">
              <w:t xml:space="preserve">Camino alternativo 1 paso </w:t>
            </w:r>
            <w:r w:rsidR="00826454" w:rsidRPr="00DA18A2">
              <w:t>2</w:t>
            </w:r>
            <w:r w:rsidRPr="00DA18A2">
              <w:t xml:space="preserve">: </w:t>
            </w:r>
            <w:r w:rsidR="00826454" w:rsidRPr="00DA18A2">
              <w:t>Si no hay factura en estado “Emitida”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826454" w:rsidP="00826454">
            <w:pPr>
              <w:spacing w:after="0" w:line="240" w:lineRule="auto"/>
            </w:pPr>
            <w:r w:rsidRPr="00DA18A2">
              <w:t xml:space="preserve">2.1. Ir a paso </w:t>
            </w:r>
            <w:r w:rsidR="005830BA" w:rsidRPr="00DA18A2">
              <w:t>3.</w:t>
            </w:r>
          </w:p>
        </w:tc>
      </w:tr>
    </w:tbl>
    <w:p w:rsidR="002C375C" w:rsidRPr="00DA18A2" w:rsidRDefault="002C375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DA18A2">
        <w:br w:type="page"/>
      </w:r>
    </w:p>
    <w:p w:rsidR="003E1D26" w:rsidRPr="00DA18A2" w:rsidRDefault="003E1D26" w:rsidP="003E1D26">
      <w:pPr>
        <w:pStyle w:val="Ttulo1"/>
      </w:pPr>
      <w:r w:rsidRPr="00DA18A2">
        <w:lastRenderedPageBreak/>
        <w:t>Diagrama de Clases del negocio completo (sin persistencia)</w:t>
      </w:r>
      <w:r w:rsidR="00263F6F" w:rsidRPr="00DA18A2">
        <w:fldChar w:fldCharType="begin"/>
      </w:r>
      <w:r w:rsidR="00263F6F" w:rsidRPr="00DA18A2">
        <w:instrText xml:space="preserve"> XE "Diagrama de Clases del negocio completo (sin persistencia)" </w:instrText>
      </w:r>
      <w:r w:rsidR="00263F6F" w:rsidRPr="00DA18A2">
        <w:fldChar w:fldCharType="end"/>
      </w:r>
    </w:p>
    <w:p w:rsidR="003E1D26" w:rsidRPr="00DA18A2" w:rsidRDefault="003E1D26" w:rsidP="003E1D26"/>
    <w:p w:rsidR="003E1D26" w:rsidRPr="00DA18A2" w:rsidRDefault="003E1D26">
      <w:r w:rsidRPr="00DA18A2">
        <w:br w:type="page"/>
      </w:r>
    </w:p>
    <w:p w:rsidR="003E1D26" w:rsidRPr="00DA18A2" w:rsidRDefault="003E1D26" w:rsidP="003E1D26">
      <w:pPr>
        <w:pStyle w:val="Ttulo1"/>
      </w:pPr>
      <w:r w:rsidRPr="00DA18A2">
        <w:lastRenderedPageBreak/>
        <w:t xml:space="preserve">Diagrama de Secuencia completo </w:t>
      </w:r>
      <w:r w:rsidRPr="00DA18A2">
        <w:rPr>
          <w:sz w:val="20"/>
          <w:szCs w:val="20"/>
        </w:rPr>
        <w:t>(hasta Fachada de Persistencia, incluyendo Decorador, agentes pero no el detalle interno del subsistema de persistencia)</w:t>
      </w:r>
      <w:r w:rsidR="00263F6F" w:rsidRPr="00DA18A2">
        <w:rPr>
          <w:sz w:val="20"/>
          <w:szCs w:val="20"/>
        </w:rPr>
        <w:fldChar w:fldCharType="begin"/>
      </w:r>
      <w:r w:rsidR="00263F6F" w:rsidRPr="00DA18A2">
        <w:instrText xml:space="preserve"> XE "Diagrama de Secuencia completo </w:instrText>
      </w:r>
      <w:r w:rsidR="00263F6F" w:rsidRPr="00DA18A2">
        <w:rPr>
          <w:sz w:val="20"/>
          <w:szCs w:val="20"/>
        </w:rPr>
        <w:instrText>(hasta Fachada de Persistencia, incluyendo Decorador, agentes pero no el detalle interno del subsistema de persistencia)</w:instrText>
      </w:r>
      <w:r w:rsidR="00263F6F" w:rsidRPr="00DA18A2">
        <w:instrText xml:space="preserve">" </w:instrText>
      </w:r>
      <w:r w:rsidR="00263F6F" w:rsidRPr="00DA18A2">
        <w:rPr>
          <w:sz w:val="20"/>
          <w:szCs w:val="20"/>
        </w:rPr>
        <w:fldChar w:fldCharType="end"/>
      </w:r>
    </w:p>
    <w:p w:rsidR="003E1D26" w:rsidRPr="00DA18A2" w:rsidRDefault="003E1D26" w:rsidP="00566388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>
      <w:pPr>
        <w:tabs>
          <w:tab w:val="left" w:pos="1755"/>
        </w:tabs>
      </w:pPr>
      <w:r w:rsidRPr="00DA18A2">
        <w:tab/>
      </w:r>
    </w:p>
    <w:p w:rsidR="003E1D26" w:rsidRPr="00DA18A2" w:rsidRDefault="003E1D26" w:rsidP="003E1D26">
      <w:pPr>
        <w:pStyle w:val="Ttulo1"/>
      </w:pPr>
      <w:r w:rsidRPr="00DA18A2">
        <w:lastRenderedPageBreak/>
        <w:t xml:space="preserve">Diagramas de Secuencia completos de los métodos del subsistema de persistencia </w:t>
      </w:r>
      <w:r w:rsidRPr="00DA18A2">
        <w:rPr>
          <w:sz w:val="20"/>
          <w:szCs w:val="20"/>
        </w:rPr>
        <w:t>(a partir de la Fachada)</w:t>
      </w:r>
      <w:r w:rsidR="00263F6F" w:rsidRPr="00DA18A2">
        <w:rPr>
          <w:sz w:val="20"/>
          <w:szCs w:val="20"/>
        </w:rPr>
        <w:fldChar w:fldCharType="begin"/>
      </w:r>
      <w:r w:rsidR="00263F6F" w:rsidRPr="00DA18A2">
        <w:instrText xml:space="preserve"> XE "Diagramas de Secuencia completos de los métodos del subsistema de persistencia </w:instrText>
      </w:r>
      <w:r w:rsidR="00263F6F" w:rsidRPr="00DA18A2">
        <w:rPr>
          <w:sz w:val="20"/>
          <w:szCs w:val="20"/>
        </w:rPr>
        <w:instrText>(a partir de la Fachada)</w:instrText>
      </w:r>
      <w:r w:rsidR="00263F6F" w:rsidRPr="00DA18A2">
        <w:instrText xml:space="preserve">" </w:instrText>
      </w:r>
      <w:r w:rsidR="00263F6F" w:rsidRPr="00DA18A2">
        <w:rPr>
          <w:sz w:val="20"/>
          <w:szCs w:val="20"/>
        </w:rPr>
        <w:fldChar w:fldCharType="end"/>
      </w:r>
    </w:p>
    <w:p w:rsidR="003E1D26" w:rsidRPr="00DA18A2" w:rsidRDefault="003E1D26" w:rsidP="003E1D26">
      <w:pPr>
        <w:tabs>
          <w:tab w:val="left" w:pos="1755"/>
        </w:tabs>
      </w:pPr>
    </w:p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>
      <w:pPr>
        <w:tabs>
          <w:tab w:val="left" w:pos="3870"/>
        </w:tabs>
      </w:pPr>
      <w:r w:rsidRPr="00DA18A2">
        <w:tab/>
      </w:r>
    </w:p>
    <w:p w:rsidR="003E1D26" w:rsidRPr="00DA18A2" w:rsidRDefault="003E1D26" w:rsidP="003E1D26">
      <w:pPr>
        <w:tabs>
          <w:tab w:val="left" w:pos="3870"/>
        </w:tabs>
      </w:pPr>
    </w:p>
    <w:p w:rsidR="003E1D26" w:rsidRPr="00DA18A2" w:rsidRDefault="003E1D26" w:rsidP="003E1D26">
      <w:pPr>
        <w:tabs>
          <w:tab w:val="left" w:pos="3870"/>
        </w:tabs>
      </w:pPr>
    </w:p>
    <w:p w:rsidR="003E1D26" w:rsidRPr="00DA18A2" w:rsidRDefault="003E1D26" w:rsidP="003E1D26">
      <w:pPr>
        <w:pStyle w:val="Ttulo1"/>
      </w:pPr>
      <w:r w:rsidRPr="00DA18A2">
        <w:lastRenderedPageBreak/>
        <w:t>Lista y documentación de escenarios de prueba del caso de uso.</w:t>
      </w:r>
    </w:p>
    <w:p w:rsidR="003E1D26" w:rsidRPr="00DA18A2" w:rsidRDefault="003E1D26" w:rsidP="003E1D26">
      <w:pPr>
        <w:pStyle w:val="Subttulo"/>
        <w:numPr>
          <w:ilvl w:val="0"/>
          <w:numId w:val="12"/>
        </w:numPr>
      </w:pPr>
      <w:r w:rsidRPr="00DA18A2">
        <w:t>Diagrama de actividad Caso de uso: Generar Factura Paciente</w:t>
      </w:r>
      <w:r w:rsidR="00263F6F" w:rsidRPr="00DA18A2">
        <w:fldChar w:fldCharType="begin"/>
      </w:r>
      <w:r w:rsidR="00263F6F" w:rsidRPr="00DA18A2">
        <w:instrText xml:space="preserve"> XE "Diagrama de actividad Caso de uso\: Generar Factura Paciente" </w:instrText>
      </w:r>
      <w:r w:rsidR="00263F6F" w:rsidRPr="00DA18A2">
        <w:fldChar w:fldCharType="end"/>
      </w:r>
    </w:p>
    <w:p w:rsidR="003E1D26" w:rsidRPr="00DA18A2" w:rsidRDefault="00F121CC" w:rsidP="003E1D26">
      <w:pPr>
        <w:jc w:val="center"/>
      </w:pPr>
      <w:r w:rsidRPr="00DA18A2">
        <w:object w:dxaOrig="10641" w:dyaOrig="15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15.75pt" o:ole="">
            <v:imagedata r:id="rId13" o:title=""/>
          </v:shape>
          <o:OLEObject Type="Embed" ProgID="Visio.Drawing.11" ShapeID="_x0000_i1025" DrawAspect="Content" ObjectID="_1384166689" r:id="rId14"/>
        </w:object>
      </w:r>
    </w:p>
    <w:p w:rsidR="003E1D26" w:rsidRPr="00DA18A2" w:rsidRDefault="003E1D26" w:rsidP="003E1D26">
      <w:pPr>
        <w:pStyle w:val="Subttulo"/>
        <w:numPr>
          <w:ilvl w:val="0"/>
          <w:numId w:val="12"/>
        </w:numPr>
      </w:pPr>
      <w:r w:rsidRPr="00DA18A2">
        <w:lastRenderedPageBreak/>
        <w:t>Clases de Equivalencia Caso de uso: Generar Factura Paciente</w:t>
      </w:r>
      <w:r w:rsidR="00263F6F" w:rsidRPr="00DA18A2">
        <w:fldChar w:fldCharType="begin"/>
      </w:r>
      <w:r w:rsidR="00263F6F" w:rsidRPr="00DA18A2">
        <w:instrText xml:space="preserve"> XE "Clases de Equivalencia Caso de uso\: Generar Factura Paciente:•</w:instrText>
      </w:r>
      <w:r w:rsidR="00263F6F" w:rsidRPr="00DA18A2">
        <w:tab/>
        <w:instrText xml:space="preserve">Clases de Equivalencia Caso de uso: Generar Factura Paciente" </w:instrText>
      </w:r>
      <w:r w:rsidR="00263F6F" w:rsidRPr="00DA18A2">
        <w:fldChar w:fldCharType="end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21"/>
        <w:gridCol w:w="4322"/>
      </w:tblGrid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diciones de Entrada</w:t>
            </w:r>
          </w:p>
        </w:tc>
        <w:tc>
          <w:tcPr>
            <w:tcW w:w="4322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Valores  Posibles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7E281E" w:rsidP="00813BAD">
            <w:pPr>
              <w:spacing w:after="0" w:line="240" w:lineRule="auto"/>
            </w:pPr>
            <w:r w:rsidRPr="00DA18A2">
              <w:t>N° Ficha de Internación</w:t>
            </w:r>
          </w:p>
        </w:tc>
        <w:tc>
          <w:tcPr>
            <w:tcW w:w="4322" w:type="dxa"/>
          </w:tcPr>
          <w:p w:rsidR="003E1D26" w:rsidRPr="00DA18A2" w:rsidRDefault="007E281E" w:rsidP="003E1D26">
            <w:pPr>
              <w:pStyle w:val="Prrafodelista"/>
              <w:numPr>
                <w:ilvl w:val="0"/>
                <w:numId w:val="13"/>
              </w:numPr>
              <w:suppressAutoHyphens/>
              <w:spacing w:after="0" w:line="240" w:lineRule="auto"/>
            </w:pPr>
            <w:r w:rsidRPr="00DA18A2">
              <w:t>Existe</w:t>
            </w:r>
            <w:r w:rsidR="001F0B9A" w:rsidRPr="00DA18A2">
              <w:t>.</w:t>
            </w:r>
          </w:p>
          <w:p w:rsidR="003E1D26" w:rsidRPr="00DA18A2" w:rsidRDefault="007E281E" w:rsidP="003E1D26">
            <w:pPr>
              <w:pStyle w:val="Prrafodelista"/>
              <w:numPr>
                <w:ilvl w:val="0"/>
                <w:numId w:val="13"/>
              </w:numPr>
              <w:suppressAutoHyphens/>
              <w:spacing w:after="0" w:line="240" w:lineRule="auto"/>
            </w:pPr>
            <w:r w:rsidRPr="00DA18A2">
              <w:t>No Existe</w:t>
            </w:r>
            <w:r w:rsidR="001F0B9A" w:rsidRPr="00DA18A2">
              <w:t>.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diciones de Estado del Sistema</w:t>
            </w:r>
          </w:p>
        </w:tc>
        <w:tc>
          <w:tcPr>
            <w:tcW w:w="4322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Valores Posibles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7E281E" w:rsidP="00813BAD">
            <w:pPr>
              <w:spacing w:after="0" w:line="240" w:lineRule="auto"/>
            </w:pPr>
            <w:r w:rsidRPr="00DA18A2">
              <w:t>Ficha de internación</w:t>
            </w:r>
          </w:p>
        </w:tc>
        <w:tc>
          <w:tcPr>
            <w:tcW w:w="4322" w:type="dxa"/>
          </w:tcPr>
          <w:p w:rsidR="003E1D26" w:rsidRPr="00DA18A2" w:rsidRDefault="005E2244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3E1D26" w:rsidRPr="00DA18A2">
              <w:t>Creada</w:t>
            </w:r>
            <w:r w:rsidRPr="00DA18A2">
              <w:t>”</w:t>
            </w:r>
            <w:r w:rsidR="003E1D26" w:rsidRPr="00DA18A2">
              <w:t xml:space="preserve"> </w:t>
            </w:r>
            <w:r w:rsidR="003F1EA4" w:rsidRPr="00DA18A2">
              <w:t>sin</w:t>
            </w:r>
            <w:r w:rsidR="003E1D26" w:rsidRPr="00DA18A2">
              <w:t xml:space="preserve"> Servicios Especiales</w:t>
            </w:r>
            <w:r w:rsidR="001F0B9A" w:rsidRPr="00DA18A2">
              <w:t>.</w:t>
            </w:r>
          </w:p>
          <w:p w:rsidR="007E281E" w:rsidRPr="00DA18A2" w:rsidRDefault="005E2244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7E281E" w:rsidRPr="00DA18A2">
              <w:t>Creada</w:t>
            </w:r>
            <w:r w:rsidRPr="00DA18A2">
              <w:t>”</w:t>
            </w:r>
            <w:r w:rsidR="007E281E" w:rsidRPr="00DA18A2">
              <w:t xml:space="preserve"> </w:t>
            </w:r>
            <w:r w:rsidR="003F1EA4" w:rsidRPr="00DA18A2">
              <w:t>con</w:t>
            </w:r>
            <w:r w:rsidR="007E281E" w:rsidRPr="00DA18A2">
              <w:t xml:space="preserve"> Servicios Especiales</w:t>
            </w:r>
            <w:r w:rsidR="001F0B9A" w:rsidRPr="00DA18A2">
              <w:t>.</w:t>
            </w:r>
          </w:p>
          <w:p w:rsidR="003E1D26" w:rsidRPr="00DA18A2" w:rsidRDefault="005E2244" w:rsidP="001F0B9A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7E281E" w:rsidRPr="00DA18A2">
              <w:t>Facturada</w:t>
            </w:r>
            <w:r w:rsidRPr="00DA18A2">
              <w:t>”</w:t>
            </w:r>
            <w:r w:rsidR="001F0B9A" w:rsidRPr="00DA18A2">
              <w:t>.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</w:pPr>
            <w:r w:rsidRPr="00DA18A2">
              <w:t>Paciente</w:t>
            </w:r>
          </w:p>
        </w:tc>
        <w:tc>
          <w:tcPr>
            <w:tcW w:w="4322" w:type="dxa"/>
          </w:tcPr>
          <w:p w:rsidR="003E1D26" w:rsidRPr="00DA18A2" w:rsidRDefault="003E1D26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Con Plan de obra social</w:t>
            </w:r>
            <w:r w:rsidR="00C0596F" w:rsidRPr="00DA18A2">
              <w:t xml:space="preserve"> y con convenio vigente</w:t>
            </w:r>
            <w:r w:rsidR="001F0B9A" w:rsidRPr="00DA18A2">
              <w:t>.</w:t>
            </w:r>
          </w:p>
          <w:p w:rsidR="00C0596F" w:rsidRPr="00DA18A2" w:rsidRDefault="00C0596F" w:rsidP="00C0596F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Con Plan de obra social y sin convenio vigente</w:t>
            </w:r>
            <w:r w:rsidR="001F0B9A" w:rsidRPr="00DA18A2">
              <w:t>.</w:t>
            </w:r>
          </w:p>
          <w:p w:rsidR="003E1D26" w:rsidRPr="00DA18A2" w:rsidRDefault="003E1D26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Sin Plan de obra social</w:t>
            </w:r>
            <w:r w:rsidR="001F0B9A" w:rsidRPr="00DA18A2">
              <w:t>.</w:t>
            </w:r>
          </w:p>
        </w:tc>
      </w:tr>
    </w:tbl>
    <w:p w:rsidR="00C23492" w:rsidRPr="00DA18A2" w:rsidRDefault="00C23492" w:rsidP="003E1D26"/>
    <w:p w:rsidR="003E1D26" w:rsidRPr="00DA18A2" w:rsidRDefault="00C23492" w:rsidP="00C23492">
      <w:pPr>
        <w:pStyle w:val="Subttulo"/>
        <w:numPr>
          <w:ilvl w:val="0"/>
          <w:numId w:val="12"/>
        </w:numPr>
      </w:pPr>
      <w:r w:rsidRPr="00DA18A2">
        <w:t>Lista de Escenarios Caso de uso: Generar Factura Paciente</w:t>
      </w:r>
      <w:r w:rsidR="00263F6F" w:rsidRPr="00DA18A2">
        <w:fldChar w:fldCharType="begin"/>
      </w:r>
      <w:r w:rsidR="00263F6F" w:rsidRPr="00DA18A2">
        <w:instrText xml:space="preserve"> XE "Lista de Escenarios Caso de uso\: Generar Factura Paciente" </w:instrText>
      </w:r>
      <w:r w:rsidR="00263F6F" w:rsidRPr="00DA18A2">
        <w:fldChar w:fldCharType="end"/>
      </w:r>
    </w:p>
    <w:tbl>
      <w:tblPr>
        <w:tblW w:w="10232" w:type="dxa"/>
        <w:jc w:val="center"/>
        <w:tblInd w:w="4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00"/>
        <w:gridCol w:w="4484"/>
        <w:gridCol w:w="2631"/>
        <w:gridCol w:w="1517"/>
      </w:tblGrid>
      <w:tr w:rsidR="00C23492" w:rsidRPr="00DA18A2" w:rsidTr="00633CEE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ID Caso de Prueba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Descripción del Escenario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aso de Uso Relacionado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strucción Relacionada</w:t>
            </w:r>
          </w:p>
        </w:tc>
      </w:tr>
      <w:tr w:rsidR="00C23492" w:rsidRPr="00DA18A2" w:rsidTr="008D01DA">
        <w:trPr>
          <w:trHeight w:val="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</w:pPr>
            <w:r w:rsidRPr="00DA18A2">
              <w:t>GFP_0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813BAD">
            <w:pPr>
              <w:spacing w:after="0" w:line="240" w:lineRule="auto"/>
            </w:pPr>
            <w:r w:rsidRPr="00DA18A2">
              <w:t>N° de Ficha no exis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49780F" w:rsidP="00633CEE">
            <w:pPr>
              <w:spacing w:after="0" w:line="240" w:lineRule="auto"/>
              <w:jc w:val="center"/>
            </w:pPr>
            <w:r w:rsidRPr="00DA18A2">
              <w:t>GFP_1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935CA1">
            <w:pPr>
              <w:spacing w:after="0" w:line="240" w:lineRule="auto"/>
            </w:pPr>
            <w:r w:rsidRPr="00DA18A2">
              <w:t>N° de ficha existe, en estado “Creada” sin Servicios Especiales, con Plan de obra social y co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</w:pPr>
            <w:r w:rsidRPr="00DA18A2">
              <w:t>GFP_2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813BAD">
            <w:pPr>
              <w:spacing w:after="0" w:line="240" w:lineRule="auto"/>
            </w:pPr>
            <w:r w:rsidRPr="00DA18A2">
              <w:t>N° de ficha existe en estado, en estado “Creada” sin Servicios Especiales, con Plan de obra social y si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49780F" w:rsidP="00633CEE">
            <w:pPr>
              <w:spacing w:after="0" w:line="240" w:lineRule="auto"/>
              <w:jc w:val="center"/>
            </w:pPr>
            <w:r w:rsidRPr="00DA18A2">
              <w:t>GFP_3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935CA1">
            <w:pPr>
              <w:spacing w:after="0" w:line="240" w:lineRule="auto"/>
            </w:pPr>
            <w:r w:rsidRPr="00DA18A2">
              <w:t>N° de ficha existe en estado, en estado “Creada” sin Servicios Especiales, sin Plan de obra social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4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49780F">
            <w:pPr>
              <w:spacing w:after="0" w:line="240" w:lineRule="auto"/>
            </w:pPr>
            <w:r w:rsidRPr="00DA18A2">
              <w:t>N° de ficha existe, en estado “Creada” con Servicios Especiales, con Plan de obra social y co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5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7942A3">
            <w:pPr>
              <w:spacing w:after="0" w:line="240" w:lineRule="auto"/>
            </w:pPr>
            <w:r w:rsidRPr="00DA18A2">
              <w:t>N° de ficha existe en estado, en estado “Creada” con Servicios Especiales, con Plan de obra social y si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6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7942A3">
            <w:pPr>
              <w:spacing w:after="0" w:line="240" w:lineRule="auto"/>
            </w:pPr>
            <w:r w:rsidRPr="00DA18A2">
              <w:t>N° de ficha existe en estado, en estado “Creada” con Servicios Especiales, sin Plan de obra social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1F0B9A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1F0B9A" w:rsidRPr="00DA18A2" w:rsidRDefault="001F0B9A" w:rsidP="00633CEE">
            <w:pPr>
              <w:spacing w:after="0" w:line="240" w:lineRule="auto"/>
              <w:jc w:val="center"/>
            </w:pPr>
            <w:r w:rsidRPr="00DA18A2">
              <w:t>GFP_7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1F0B9A" w:rsidRPr="00DA18A2" w:rsidRDefault="001F0B9A" w:rsidP="00813BAD">
            <w:pPr>
              <w:snapToGrid w:val="0"/>
              <w:spacing w:after="0" w:line="240" w:lineRule="auto"/>
            </w:pPr>
            <w:r w:rsidRPr="00DA18A2">
              <w:t>N° de ficha existe en estado, en estado “Facturada”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1F0B9A" w:rsidRPr="00DA18A2" w:rsidRDefault="001F0B9A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F0B9A" w:rsidRPr="00DA18A2" w:rsidRDefault="001F0B9A" w:rsidP="008D01DA">
            <w:pPr>
              <w:snapToGrid w:val="0"/>
              <w:jc w:val="center"/>
            </w:pPr>
            <w:r w:rsidRPr="00DA18A2">
              <w:t>1</w:t>
            </w:r>
          </w:p>
        </w:tc>
      </w:tr>
    </w:tbl>
    <w:p w:rsidR="00C23492" w:rsidRPr="00DA18A2" w:rsidRDefault="00C23492">
      <w:r w:rsidRPr="00DA18A2">
        <w:br w:type="page"/>
      </w:r>
    </w:p>
    <w:p w:rsidR="00C23492" w:rsidRPr="00DA18A2" w:rsidRDefault="00C23492" w:rsidP="00C23492">
      <w:pPr>
        <w:pStyle w:val="Ttulo1"/>
      </w:pPr>
      <w:r w:rsidRPr="00DA18A2">
        <w:lastRenderedPageBreak/>
        <w:t>Diseño de los casos de prueba para todo</w:t>
      </w:r>
      <w:r w:rsidR="00B748E0" w:rsidRPr="00DA18A2">
        <w:t>s</w:t>
      </w:r>
      <w:r w:rsidRPr="00DA18A2">
        <w:t xml:space="preserve"> los escenarios</w:t>
      </w:r>
    </w:p>
    <w:p w:rsidR="00C23492" w:rsidRPr="00DA18A2" w:rsidRDefault="00C23492" w:rsidP="00C23492">
      <w:pPr>
        <w:pStyle w:val="Subttulo"/>
        <w:numPr>
          <w:ilvl w:val="0"/>
          <w:numId w:val="12"/>
        </w:numPr>
      </w:pPr>
      <w:r w:rsidRPr="00DA18A2">
        <w:t>Casos de Prueba Caso de uso: Generar Factura Paciente</w:t>
      </w:r>
      <w:r w:rsidR="00263F6F" w:rsidRPr="00DA18A2">
        <w:fldChar w:fldCharType="begin"/>
      </w:r>
      <w:r w:rsidR="00263F6F" w:rsidRPr="00DA18A2">
        <w:instrText xml:space="preserve"> XE "Casos de Prueba Caso de uso\: Generar Factura Paciente" </w:instrText>
      </w:r>
      <w:r w:rsidR="00263F6F" w:rsidRPr="00DA18A2">
        <w:fldChar w:fldCharType="end"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D716A3" w:rsidRPr="00DA18A2" w:rsidTr="007942A3">
        <w:tc>
          <w:tcPr>
            <w:tcW w:w="10112" w:type="dxa"/>
            <w:gridSpan w:val="2"/>
          </w:tcPr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0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No existe la Ficha.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D716A3" w:rsidRPr="00DA18A2" w:rsidRDefault="00D716A3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: 100</w:t>
            </w:r>
          </w:p>
        </w:tc>
      </w:tr>
      <w:tr w:rsidR="00D716A3" w:rsidRPr="00DA18A2" w:rsidTr="00D716A3">
        <w:tc>
          <w:tcPr>
            <w:tcW w:w="5056" w:type="dxa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D716A3" w:rsidRPr="00DA18A2" w:rsidTr="00D716A3">
        <w:tc>
          <w:tcPr>
            <w:tcW w:w="5056" w:type="dxa"/>
          </w:tcPr>
          <w:p w:rsidR="00D716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Ingresar el número 100 en el campo de texto “Nº de Ficha Internación”.</w:t>
            </w:r>
          </w:p>
          <w:p w:rsidR="00EA4B7A" w:rsidRPr="00DA18A2" w:rsidRDefault="00EA4B7A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</w:t>
            </w:r>
            <w:r w:rsidR="0099107B" w:rsidRPr="00DA18A2">
              <w:rPr>
                <w:rFonts w:asciiTheme="minorHAnsi" w:hAnsiTheme="minorHAnsi" w:cstheme="minorHAnsi"/>
                <w:lang w:val="es-AR"/>
              </w:rPr>
              <w:t xml:space="preserve"> o </w:t>
            </w:r>
            <w:proofErr w:type="spellStart"/>
            <w:r w:rsidR="0099107B" w:rsidRPr="00DA18A2">
              <w:rPr>
                <w:rFonts w:asciiTheme="minorHAnsi" w:hAnsiTheme="minorHAnsi" w:cstheme="minorHAnsi"/>
                <w:lang w:val="es-AR"/>
              </w:rPr>
              <w:t>Enter</w:t>
            </w:r>
            <w:proofErr w:type="spellEnd"/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  <w:tc>
          <w:tcPr>
            <w:tcW w:w="5056" w:type="dxa"/>
          </w:tcPr>
          <w:p w:rsidR="00D716A3" w:rsidRPr="00DA18A2" w:rsidRDefault="00D716A3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7942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7942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muestra el mensaje “La ficha ingresada no existe o ya se ha facturado”.</w:t>
            </w:r>
          </w:p>
        </w:tc>
      </w:tr>
      <w:tr w:rsidR="00D716A3" w:rsidRPr="00DA18A2" w:rsidTr="007942A3">
        <w:tc>
          <w:tcPr>
            <w:tcW w:w="10112" w:type="dxa"/>
            <w:gridSpan w:val="2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631A28" w:rsidRPr="00DA18A2" w:rsidTr="007942A3">
        <w:tc>
          <w:tcPr>
            <w:tcW w:w="10112" w:type="dxa"/>
            <w:gridSpan w:val="2"/>
          </w:tcPr>
          <w:p w:rsidR="00631A28" w:rsidRPr="00DA18A2" w:rsidRDefault="007942A3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verificar</w:t>
            </w:r>
            <w:r w:rsidR="002A0CA3" w:rsidRPr="00DA18A2">
              <w:rPr>
                <w:rFonts w:asciiTheme="minorHAnsi" w:hAnsiTheme="minorHAnsi" w:cstheme="minorHAnsi"/>
                <w:lang w:val="es-AR"/>
              </w:rPr>
              <w:t xml:space="preserve"> que la ficha n</w:t>
            </w:r>
            <w:r w:rsidR="00205EAA" w:rsidRPr="00DA18A2">
              <w:rPr>
                <w:rFonts w:asciiTheme="minorHAnsi" w:hAnsiTheme="minorHAnsi" w:cstheme="minorHAnsi"/>
                <w:lang w:val="es-AR"/>
              </w:rPr>
              <w:t>o exista ingresando el número</w:t>
            </w:r>
            <w:r w:rsidR="002A0CA3" w:rsidRPr="00DA18A2">
              <w:rPr>
                <w:rFonts w:asciiTheme="minorHAnsi" w:hAnsiTheme="minorHAnsi" w:cstheme="minorHAnsi"/>
                <w:lang w:val="es-AR"/>
              </w:rPr>
              <w:t xml:space="preserve"> 100 y comprobando que los campos de la tabla estén vacíos.</w:t>
            </w:r>
          </w:p>
        </w:tc>
      </w:tr>
    </w:tbl>
    <w:p w:rsidR="00C23492" w:rsidRPr="00DA18A2" w:rsidRDefault="00C23492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1</w:t>
            </w:r>
          </w:p>
          <w:p w:rsidR="00A10EA1" w:rsidRPr="00DA18A2" w:rsidRDefault="00A10EA1" w:rsidP="00D353FB">
            <w:pPr>
              <w:pStyle w:val="Prrafodelista1"/>
              <w:tabs>
                <w:tab w:val="left" w:pos="4710"/>
              </w:tabs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sin Servicios Especiales, con Plan de obra social y co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: 1</w:t>
            </w:r>
          </w:p>
        </w:tc>
      </w:tr>
      <w:tr w:rsidR="00A10EA1" w:rsidRPr="00DA18A2" w:rsidTr="007942A3"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A10EA1" w:rsidRPr="00DA18A2" w:rsidTr="007942A3">
        <w:tc>
          <w:tcPr>
            <w:tcW w:w="5056" w:type="dxa"/>
          </w:tcPr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Ingresar el número 1</w:t>
            </w:r>
            <w:r w:rsidR="00205EAA"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</w:p>
          <w:p w:rsidR="00A10EA1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</w:t>
            </w:r>
            <w:r w:rsidR="0099107B" w:rsidRPr="00DA18A2">
              <w:rPr>
                <w:rFonts w:asciiTheme="minorHAnsi" w:hAnsiTheme="minorHAnsi" w:cstheme="minorHAnsi"/>
                <w:lang w:val="es-AR"/>
              </w:rPr>
              <w:t xml:space="preserve"> o </w:t>
            </w:r>
            <w:proofErr w:type="spellStart"/>
            <w:r w:rsidR="0099107B" w:rsidRPr="00DA18A2">
              <w:rPr>
                <w:rFonts w:asciiTheme="minorHAnsi" w:hAnsiTheme="minorHAnsi" w:cstheme="minorHAnsi"/>
                <w:lang w:val="es-AR"/>
              </w:rPr>
              <w:t>Enter</w:t>
            </w:r>
            <w:proofErr w:type="spellEnd"/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1E05A7" w:rsidRPr="00DA18A2" w:rsidRDefault="001E05A7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AE367C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99107B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1E05A7" w:rsidRPr="00DA18A2" w:rsidRDefault="003F420B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</w:t>
            </w:r>
            <w:r w:rsidR="001E05A7" w:rsidRPr="00DA18A2">
              <w:rPr>
                <w:rFonts w:asciiTheme="minorHAnsi" w:hAnsiTheme="minorHAnsi" w:cstheme="minorHAnsi"/>
                <w:lang w:val="es-AR"/>
              </w:rPr>
              <w:t xml:space="preserve">osto </w:t>
            </w:r>
            <w:r w:rsidRPr="00DA18A2">
              <w:rPr>
                <w:rFonts w:asciiTheme="minorHAnsi" w:hAnsiTheme="minorHAnsi" w:cstheme="minorHAnsi"/>
                <w:lang w:val="es-AR"/>
              </w:rPr>
              <w:t>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“C</w:t>
            </w:r>
            <w:r w:rsidRPr="00DA18A2">
              <w:rPr>
                <w:rFonts w:asciiTheme="minorHAnsi" w:hAnsiTheme="minorHAnsi" w:cstheme="minorHAnsi"/>
                <w:lang w:val="es-AR"/>
              </w:rPr>
              <w:t>oseguro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”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2</w:t>
            </w:r>
            <w:r w:rsidR="00D063AB" w:rsidRPr="00DA18A2">
              <w:rPr>
                <w:rFonts w:asciiTheme="minorHAnsi" w:hAnsiTheme="minorHAnsi" w:cstheme="minorHAnsi"/>
                <w:lang w:val="es-AR"/>
              </w:rPr>
              <w:t>0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La tabla de 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“</w:t>
            </w:r>
            <w:r w:rsidRPr="00DA18A2">
              <w:rPr>
                <w:rFonts w:asciiTheme="minorHAnsi" w:hAnsiTheme="minorHAnsi" w:cstheme="minorHAnsi"/>
                <w:lang w:val="es-AR"/>
              </w:rPr>
              <w:t>Servicios Especiales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”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 vacía.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1E05A7" w:rsidRPr="00DA18A2" w:rsidRDefault="001E05A7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1E05A7" w:rsidRPr="00DA18A2" w:rsidRDefault="001E05A7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1E05A7" w:rsidRPr="00DA18A2" w:rsidRDefault="001E05A7" w:rsidP="001E05A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8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(el costo de la prestación menos el coseguro)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285DA1" w:rsidP="0060318D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 xml:space="preserve">ingresar el número de ficha 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1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 xml:space="preserve"> y 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comprobar que 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>ést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 en estado “Facturada”, la factura en estado “Emitida” y la c</w:t>
            </w:r>
            <w:r w:rsidR="0060318D" w:rsidRPr="00DA18A2">
              <w:rPr>
                <w:rFonts w:asciiTheme="minorHAnsi" w:hAnsiTheme="minorHAnsi" w:cstheme="minorHAnsi"/>
                <w:lang w:val="es-AR"/>
              </w:rPr>
              <w:t>a</w:t>
            </w:r>
            <w:r w:rsidRPr="00DA18A2">
              <w:rPr>
                <w:rFonts w:asciiTheme="minorHAnsi" w:hAnsiTheme="minorHAnsi" w:cstheme="minorHAnsi"/>
                <w:lang w:val="es-AR"/>
              </w:rPr>
              <w:t>ma nº 1 en estado “Disponible”.</w:t>
            </w:r>
          </w:p>
        </w:tc>
      </w:tr>
    </w:tbl>
    <w:p w:rsidR="00897A59" w:rsidRPr="00DA18A2" w:rsidRDefault="00897A59" w:rsidP="00C23492">
      <w:pPr>
        <w:rPr>
          <w:rFonts w:cstheme="minorHAnsi"/>
          <w:sz w:val="20"/>
          <w:szCs w:val="20"/>
        </w:rPr>
      </w:pPr>
    </w:p>
    <w:p w:rsidR="00897A59" w:rsidRPr="00DA18A2" w:rsidRDefault="00897A59">
      <w:pPr>
        <w:rPr>
          <w:rFonts w:cstheme="minorHAnsi"/>
          <w:sz w:val="20"/>
          <w:szCs w:val="20"/>
        </w:rPr>
      </w:pPr>
      <w:r w:rsidRPr="00DA18A2">
        <w:rPr>
          <w:rFonts w:cstheme="minorHAnsi"/>
          <w:sz w:val="20"/>
          <w:szCs w:val="20"/>
        </w:rPr>
        <w:br w:type="page"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2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 xml:space="preserve"> ficha existe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, en estado “Creada” sin Servicios Especiales, con Plan de obra social y si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: 2</w:t>
            </w:r>
          </w:p>
        </w:tc>
      </w:tr>
      <w:tr w:rsidR="00A10EA1" w:rsidRPr="00DA18A2" w:rsidTr="007942A3"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CF7A35" w:rsidRPr="00DA18A2" w:rsidTr="007942A3">
        <w:tc>
          <w:tcPr>
            <w:tcW w:w="5056" w:type="dxa"/>
          </w:tcPr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2 en el campo de texto “Nº de Ficha Internación”. 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resionar el botón “Mostrar Ficha” o </w:t>
            </w:r>
            <w:proofErr w:type="spellStart"/>
            <w:r w:rsidRPr="00DA18A2">
              <w:rPr>
                <w:rFonts w:asciiTheme="minorHAnsi" w:hAnsiTheme="minorHAnsi" w:cstheme="minorHAnsi"/>
                <w:lang w:val="es-AR"/>
              </w:rPr>
              <w:t>Enter</w:t>
            </w:r>
            <w:proofErr w:type="spellEnd"/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="003416D2" w:rsidRPr="00DA18A2">
              <w:rPr>
                <w:rFonts w:asciiTheme="minorHAnsi" w:hAnsiTheme="minorHAnsi" w:cstheme="minorHAnsi"/>
                <w:lang w:val="es-AR"/>
              </w:rPr>
              <w:t>00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está vacía.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CF7A35" w:rsidRPr="00DA18A2" w:rsidRDefault="00CF7A35" w:rsidP="00BF0ED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“Total” muestra </w:t>
            </w:r>
            <w:r w:rsidR="00BF0EDB" w:rsidRPr="00DA18A2">
              <w:rPr>
                <w:rFonts w:asciiTheme="minorHAnsi" w:hAnsiTheme="minorHAnsi" w:cstheme="minorHAnsi"/>
                <w:lang w:val="es-AR"/>
              </w:rPr>
              <w:t>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CF7A35" w:rsidP="00CF7A35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2 y comprobar que ésta está en estado “Facturada”, la factura en estado “Emitida</w:t>
            </w:r>
            <w:r w:rsidR="0060318D" w:rsidRPr="00DA18A2">
              <w:rPr>
                <w:rFonts w:asciiTheme="minorHAnsi" w:hAnsiTheme="minorHAnsi" w:cstheme="minorHAnsi"/>
                <w:lang w:val="es-AR"/>
              </w:rPr>
              <w:t>” y la ca</w:t>
            </w:r>
            <w:r w:rsidRPr="00DA18A2">
              <w:rPr>
                <w:rFonts w:asciiTheme="minorHAnsi" w:hAnsiTheme="minorHAnsi" w:cstheme="minorHAnsi"/>
                <w:lang w:val="es-AR"/>
              </w:rPr>
              <w:t>ma nº 2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3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sin Servicios Especiales, sin Plan de obra social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BF2866" w:rsidRPr="00DA18A2">
              <w:rPr>
                <w:rFonts w:asciiTheme="minorHAnsi" w:hAnsiTheme="minorHAnsi" w:cstheme="minorHAnsi"/>
                <w:lang w:val="es-AR"/>
              </w:rPr>
              <w:t>: 3</w:t>
            </w:r>
          </w:p>
        </w:tc>
      </w:tr>
      <w:tr w:rsidR="00A10EA1" w:rsidRPr="00DA18A2" w:rsidTr="007942A3"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3B4494" w:rsidRPr="00DA18A2" w:rsidTr="007942A3">
        <w:tc>
          <w:tcPr>
            <w:tcW w:w="5056" w:type="dxa"/>
          </w:tcPr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 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resionar el botón “Mostrar Ficha” o </w:t>
            </w:r>
            <w:proofErr w:type="spellStart"/>
            <w:r w:rsidRPr="00DA18A2">
              <w:rPr>
                <w:rFonts w:asciiTheme="minorHAnsi" w:hAnsiTheme="minorHAnsi" w:cstheme="minorHAnsi"/>
                <w:lang w:val="es-AR"/>
              </w:rPr>
              <w:t>Enter</w:t>
            </w:r>
            <w:proofErr w:type="spellEnd"/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00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está vacía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3B4494" w:rsidP="00FE0A7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ficha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Facturada”, la factura en estado “Emitida” y la cama nº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79259C" w:rsidRPr="00DA18A2" w:rsidRDefault="0079259C" w:rsidP="00C23492">
      <w:pPr>
        <w:rPr>
          <w:rFonts w:cstheme="minorHAnsi"/>
          <w:sz w:val="20"/>
          <w:szCs w:val="20"/>
        </w:rPr>
      </w:pPr>
    </w:p>
    <w:p w:rsidR="0079259C" w:rsidRPr="00DA18A2" w:rsidRDefault="0079259C">
      <w:pPr>
        <w:rPr>
          <w:rFonts w:cstheme="minorHAnsi"/>
          <w:sz w:val="20"/>
          <w:szCs w:val="20"/>
        </w:rPr>
      </w:pPr>
      <w:r w:rsidRPr="00DA18A2">
        <w:rPr>
          <w:rFonts w:cstheme="minorHAnsi"/>
          <w:sz w:val="20"/>
          <w:szCs w:val="20"/>
        </w:rPr>
        <w:br w:type="page"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4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con Plan de obra social y co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79259C" w:rsidRPr="00DA18A2">
              <w:rPr>
                <w:rFonts w:asciiTheme="minorHAnsi" w:hAnsiTheme="minorHAnsi" w:cstheme="minorHAnsi"/>
                <w:lang w:val="es-AR"/>
              </w:rPr>
              <w:t>: 4</w:t>
            </w:r>
          </w:p>
        </w:tc>
      </w:tr>
      <w:tr w:rsidR="00A10EA1" w:rsidRPr="00DA18A2" w:rsidTr="007942A3"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79259C" w:rsidRPr="00DA18A2" w:rsidTr="007942A3">
        <w:tc>
          <w:tcPr>
            <w:tcW w:w="5056" w:type="dxa"/>
          </w:tcPr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4 en el campo de texto “Nº de Ficha Internación”. 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resionar el botón “Mostrar Ficha” o </w:t>
            </w:r>
            <w:proofErr w:type="spellStart"/>
            <w:r w:rsidRPr="00DA18A2">
              <w:rPr>
                <w:rFonts w:asciiTheme="minorHAnsi" w:hAnsiTheme="minorHAnsi" w:cstheme="minorHAnsi"/>
                <w:lang w:val="es-AR"/>
              </w:rPr>
              <w:t>Enter</w:t>
            </w:r>
            <w:proofErr w:type="spellEnd"/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B10385" w:rsidRPr="00DA18A2" w:rsidRDefault="00B1038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20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La tabla de “Servicios Especiales” </w:t>
            </w:r>
            <w:r w:rsidR="00530B1A" w:rsidRPr="00DA18A2">
              <w:rPr>
                <w:rFonts w:asciiTheme="minorHAnsi" w:hAnsiTheme="minorHAnsi" w:cstheme="minorHAnsi"/>
                <w:lang w:val="es-AR"/>
              </w:rPr>
              <w:t>muestra el servicio “Almuerzo”</w:t>
            </w:r>
            <w:r w:rsidR="008D41E4" w:rsidRPr="00DA18A2">
              <w:rPr>
                <w:rFonts w:asciiTheme="minorHAnsi" w:hAnsiTheme="minorHAnsi" w:cstheme="minorHAnsi"/>
                <w:lang w:val="es-AR"/>
              </w:rPr>
              <w:t>, cantidad 3,</w:t>
            </w:r>
            <w:r w:rsidR="00530B1A" w:rsidRPr="00DA18A2">
              <w:rPr>
                <w:rFonts w:asciiTheme="minorHAnsi" w:hAnsiTheme="minorHAnsi" w:cstheme="minorHAnsi"/>
                <w:lang w:val="es-AR"/>
              </w:rPr>
              <w:t xml:space="preserve"> costo 5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="008D41E4" w:rsidRPr="00DA18A2">
              <w:rPr>
                <w:rFonts w:asciiTheme="minorHAnsi" w:hAnsiTheme="minorHAnsi" w:cstheme="minorHAnsi"/>
                <w:lang w:val="es-AR"/>
              </w:rPr>
              <w:t xml:space="preserve"> y subtotal 15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79259C" w:rsidRPr="00DA18A2" w:rsidRDefault="0079259C" w:rsidP="00B10385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“Total” muestra </w:t>
            </w:r>
            <w:r w:rsidR="00B10385" w:rsidRPr="00DA18A2">
              <w:rPr>
                <w:rFonts w:asciiTheme="minorHAnsi" w:hAnsiTheme="minorHAnsi" w:cstheme="minorHAnsi"/>
                <w:lang w:val="es-AR"/>
              </w:rPr>
              <w:t>23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(el costo de la prestación menos el coseguro</w:t>
            </w:r>
            <w:r w:rsidR="00BF56CA" w:rsidRPr="00DA18A2">
              <w:rPr>
                <w:rFonts w:asciiTheme="minorHAnsi" w:hAnsiTheme="minorHAnsi" w:cstheme="minorHAnsi"/>
                <w:lang w:val="es-AR"/>
              </w:rPr>
              <w:t>, más los servicios especiales</w:t>
            </w:r>
            <w:r w:rsidRPr="00DA18A2">
              <w:rPr>
                <w:rFonts w:asciiTheme="minorHAnsi" w:hAnsiTheme="minorHAnsi" w:cstheme="minorHAnsi"/>
                <w:lang w:val="es-AR"/>
              </w:rPr>
              <w:t>).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79259C" w:rsidP="0079259C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4 y comprobar que ésta está en estado “Facturada”, la factura en estado “Emitida” y la cama nº 4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5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con Plan de obra social y si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D36E35" w:rsidRPr="00DA18A2">
              <w:rPr>
                <w:rFonts w:asciiTheme="minorHAnsi" w:hAnsiTheme="minorHAnsi" w:cstheme="minorHAnsi"/>
                <w:lang w:val="es-AR"/>
              </w:rPr>
              <w:t>: 5</w:t>
            </w:r>
          </w:p>
        </w:tc>
      </w:tr>
      <w:tr w:rsidR="00A10EA1" w:rsidRPr="00DA18A2" w:rsidTr="007942A3"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EA31AC" w:rsidRPr="00DA18A2" w:rsidTr="007942A3">
        <w:tc>
          <w:tcPr>
            <w:tcW w:w="5056" w:type="dxa"/>
          </w:tcPr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5 en el campo de texto “Nº de Ficha Internación”. 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resionar el botón “Mostrar Ficha” o </w:t>
            </w:r>
            <w:proofErr w:type="spellStart"/>
            <w:r w:rsidRPr="00DA18A2">
              <w:rPr>
                <w:rFonts w:asciiTheme="minorHAnsi" w:hAnsiTheme="minorHAnsi" w:cstheme="minorHAnsi"/>
                <w:lang w:val="es-AR"/>
              </w:rPr>
              <w:t>Enter</w:t>
            </w:r>
            <w:proofErr w:type="spellEnd"/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,00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,</w:t>
            </w:r>
            <w:r w:rsidR="008A6EB8" w:rsidRPr="00DA18A2">
              <w:rPr>
                <w:rFonts w:asciiTheme="minorHAnsi" w:hAnsiTheme="minorHAnsi" w:cstheme="minorHAnsi"/>
                <w:lang w:val="es-AR"/>
              </w:rPr>
              <w:t>0</w:t>
            </w:r>
            <w:r w:rsidRPr="00DA18A2">
              <w:rPr>
                <w:rFonts w:asciiTheme="minorHAnsi" w:hAnsiTheme="minorHAnsi" w:cstheme="minorHAnsi"/>
                <w:lang w:val="es-AR"/>
              </w:rPr>
              <w:t>0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muestra el servicio “Almuerzo”, cantidad 3, costo 50,00 y subtotal 150,00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EA31AC" w:rsidRPr="00DA18A2" w:rsidRDefault="00EA31AC" w:rsidP="008A6EB8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2</w:t>
            </w:r>
            <w:r w:rsidR="008A6EB8" w:rsidRPr="00DA18A2">
              <w:rPr>
                <w:rFonts w:asciiTheme="minorHAnsi" w:hAnsiTheme="minorHAnsi" w:cstheme="minorHAnsi"/>
                <w:lang w:val="es-AR"/>
              </w:rPr>
              <w:t>5</w:t>
            </w:r>
            <w:r w:rsidRPr="00DA18A2">
              <w:rPr>
                <w:rFonts w:asciiTheme="minorHAnsi" w:hAnsiTheme="minorHAnsi" w:cstheme="minorHAnsi"/>
                <w:lang w:val="es-AR"/>
              </w:rPr>
              <w:t>0,00 (el costo de la prestación más los servicios especiales).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EA31AC" w:rsidP="00EA31AC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5 y comprobar que ésta está en estado “Facturada”, la factura en estado “Emitida” y la cama nº 5 en estado “Disponible”.</w:t>
            </w:r>
          </w:p>
        </w:tc>
      </w:tr>
    </w:tbl>
    <w:p w:rsidR="006A0C80" w:rsidRPr="00DA18A2" w:rsidRDefault="006A0C80">
      <w:pPr>
        <w:rPr>
          <w:rFonts w:cstheme="minorHAnsi"/>
          <w:sz w:val="20"/>
          <w:szCs w:val="20"/>
        </w:rPr>
      </w:pPr>
      <w:r w:rsidRPr="00DA18A2">
        <w:rPr>
          <w:rFonts w:cstheme="minorHAnsi"/>
          <w:sz w:val="20"/>
          <w:szCs w:val="20"/>
        </w:rPr>
        <w:br w:type="page"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6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sin Plan de obra social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: 6</w:t>
            </w:r>
          </w:p>
        </w:tc>
      </w:tr>
      <w:tr w:rsidR="00A10EA1" w:rsidRPr="00DA18A2" w:rsidTr="007942A3"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6A0C80" w:rsidRPr="00DA18A2" w:rsidTr="007942A3">
        <w:tc>
          <w:tcPr>
            <w:tcW w:w="5056" w:type="dxa"/>
          </w:tcPr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 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resionar el botón “Mostrar Ficha” o </w:t>
            </w:r>
            <w:proofErr w:type="spellStart"/>
            <w:r w:rsidRPr="00DA18A2">
              <w:rPr>
                <w:rFonts w:asciiTheme="minorHAnsi" w:hAnsiTheme="minorHAnsi" w:cstheme="minorHAnsi"/>
                <w:lang w:val="es-AR"/>
              </w:rPr>
              <w:t>Enter</w:t>
            </w:r>
            <w:proofErr w:type="spellEnd"/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,00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,00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muestra el servicio “Almuerzo”, cantidad 3, costo 50,00 y subtotal 150,00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250,00 (el costo de la prestación más los servicios especiales).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6A0C80" w:rsidP="002110B1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ficha </w:t>
            </w:r>
            <w:r w:rsidR="002110B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Facturada”, la factura en estado “Emitida” y la cama nº 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7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Facturada”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FD7582" w:rsidRPr="00DA18A2">
              <w:rPr>
                <w:rFonts w:asciiTheme="minorHAnsi" w:hAnsiTheme="minorHAnsi" w:cstheme="minorHAnsi"/>
                <w:lang w:val="es-AR"/>
              </w:rPr>
              <w:t>: 7</w:t>
            </w:r>
          </w:p>
        </w:tc>
      </w:tr>
      <w:tr w:rsidR="00A10EA1" w:rsidRPr="00DA18A2" w:rsidTr="007942A3"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FC3A60" w:rsidRPr="00DA18A2" w:rsidTr="007942A3">
        <w:tc>
          <w:tcPr>
            <w:tcW w:w="5056" w:type="dxa"/>
          </w:tcPr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FD7582" w:rsidRPr="00DA18A2"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</w:t>
            </w:r>
          </w:p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resionar el botón “Mostrar Ficha” o </w:t>
            </w:r>
            <w:proofErr w:type="spellStart"/>
            <w:r w:rsidRPr="00DA18A2">
              <w:rPr>
                <w:rFonts w:asciiTheme="minorHAnsi" w:hAnsiTheme="minorHAnsi" w:cstheme="minorHAnsi"/>
                <w:lang w:val="es-AR"/>
              </w:rPr>
              <w:t>Enter</w:t>
            </w:r>
            <w:proofErr w:type="spellEnd"/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  <w:tc>
          <w:tcPr>
            <w:tcW w:w="5056" w:type="dxa"/>
          </w:tcPr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muestra el mensaje “La ficha ingresada no existe o ya se ha facturado”.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4579B5" w:rsidP="00F2788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7 y comprobar que ésta está en estado “Facturada”, la factura en estado “</w:t>
            </w:r>
            <w:r w:rsidR="00F27887">
              <w:rPr>
                <w:rFonts w:asciiTheme="minorHAnsi" w:hAnsiTheme="minorHAnsi" w:cstheme="minorHAnsi"/>
                <w:lang w:val="es-AR"/>
              </w:rPr>
              <w:t>Emitid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” y la cama nº </w:t>
            </w:r>
            <w:r w:rsidR="002735A7" w:rsidRPr="00DA18A2"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C23492" w:rsidRPr="00DA18A2" w:rsidRDefault="00C23492">
      <w:r w:rsidRPr="00DA18A2">
        <w:br w:type="page"/>
      </w:r>
    </w:p>
    <w:p w:rsidR="00C23492" w:rsidRPr="00DA18A2" w:rsidRDefault="00C23492" w:rsidP="00D716A3">
      <w:pPr>
        <w:pStyle w:val="Subttulo"/>
        <w:numPr>
          <w:ilvl w:val="0"/>
          <w:numId w:val="0"/>
        </w:numPr>
        <w:sectPr w:rsidR="00C23492" w:rsidRPr="00DA18A2" w:rsidSect="00566388">
          <w:pgSz w:w="12240" w:h="15840" w:code="1"/>
          <w:pgMar w:top="1134" w:right="1134" w:bottom="1134" w:left="1134" w:header="709" w:footer="709" w:gutter="0"/>
          <w:pgNumType w:start="0"/>
          <w:cols w:space="708"/>
          <w:titlePg/>
          <w:docGrid w:linePitch="360"/>
        </w:sectPr>
      </w:pPr>
    </w:p>
    <w:p w:rsidR="00C23492" w:rsidRPr="00DA18A2" w:rsidRDefault="00A5591F" w:rsidP="00A5591F">
      <w:pPr>
        <w:pStyle w:val="Subttulo"/>
        <w:numPr>
          <w:ilvl w:val="0"/>
          <w:numId w:val="12"/>
        </w:numPr>
      </w:pPr>
      <w:r w:rsidRPr="00DA18A2">
        <w:lastRenderedPageBreak/>
        <w:t xml:space="preserve">Tablas </w:t>
      </w:r>
      <w:r w:rsidR="00530EC4" w:rsidRPr="00DA18A2">
        <w:t>para los Casos de Prueba</w:t>
      </w:r>
    </w:p>
    <w:p w:rsidR="00A5591F" w:rsidRPr="00DA18A2" w:rsidRDefault="00A5591F" w:rsidP="00684889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proofErr w:type="spellStart"/>
      <w:r w:rsidRPr="00DA18A2">
        <w:rPr>
          <w:b/>
        </w:rPr>
        <w:t>ficha_internacion</w:t>
      </w:r>
      <w:proofErr w:type="spellEnd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94"/>
        <w:gridCol w:w="2481"/>
        <w:gridCol w:w="2644"/>
        <w:gridCol w:w="2644"/>
        <w:gridCol w:w="1008"/>
        <w:gridCol w:w="1275"/>
      </w:tblGrid>
      <w:tr w:rsidR="00684889" w:rsidRPr="00DA18A2" w:rsidTr="00C80B65">
        <w:trPr>
          <w:jc w:val="center"/>
        </w:trPr>
        <w:tc>
          <w:tcPr>
            <w:tcW w:w="1994" w:type="dxa"/>
            <w:vAlign w:val="center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ficha_internacion</w:t>
            </w:r>
            <w:proofErr w:type="spellEnd"/>
          </w:p>
        </w:tc>
        <w:tc>
          <w:tcPr>
            <w:tcW w:w="2481" w:type="dxa"/>
            <w:vAlign w:val="center"/>
          </w:tcPr>
          <w:p w:rsidR="00684889" w:rsidRPr="00DA18A2" w:rsidRDefault="00684889" w:rsidP="00B753C6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numero_ficha_internaci</w:t>
            </w:r>
            <w:r w:rsidR="00B753C6" w:rsidRPr="00DA18A2">
              <w:rPr>
                <w:b/>
                <w:lang w:val="es-AR"/>
              </w:rPr>
              <w:t>o</w:t>
            </w:r>
            <w:r w:rsidRPr="00DA18A2">
              <w:rPr>
                <w:b/>
                <w:lang w:val="es-AR"/>
              </w:rPr>
              <w:t>n</w:t>
            </w:r>
            <w:proofErr w:type="spellEnd"/>
          </w:p>
        </w:tc>
        <w:tc>
          <w:tcPr>
            <w:tcW w:w="2644" w:type="dxa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prestacion</w:t>
            </w:r>
            <w:proofErr w:type="spellEnd"/>
          </w:p>
        </w:tc>
        <w:tc>
          <w:tcPr>
            <w:tcW w:w="2644" w:type="dxa"/>
            <w:vAlign w:val="center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estado_ficha_internacion</w:t>
            </w:r>
            <w:proofErr w:type="spellEnd"/>
          </w:p>
        </w:tc>
        <w:tc>
          <w:tcPr>
            <w:tcW w:w="1008" w:type="dxa"/>
            <w:vAlign w:val="center"/>
          </w:tcPr>
          <w:p w:rsidR="00684889" w:rsidRPr="00DA18A2" w:rsidRDefault="00684889" w:rsidP="00A220EE">
            <w:pPr>
              <w:tabs>
                <w:tab w:val="center" w:pos="1281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cama</w:t>
            </w:r>
            <w:proofErr w:type="spellEnd"/>
          </w:p>
        </w:tc>
        <w:tc>
          <w:tcPr>
            <w:tcW w:w="1275" w:type="dxa"/>
            <w:vAlign w:val="center"/>
          </w:tcPr>
          <w:p w:rsidR="00684889" w:rsidRPr="00DA18A2" w:rsidRDefault="00684889" w:rsidP="00A220EE">
            <w:pPr>
              <w:tabs>
                <w:tab w:val="center" w:pos="1281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paciente</w:t>
            </w:r>
            <w:proofErr w:type="spellEnd"/>
          </w:p>
        </w:tc>
      </w:tr>
      <w:tr w:rsidR="00A41A9D" w:rsidRPr="00DA18A2" w:rsidTr="00C80B65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1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BD4B8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1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</w:tr>
      <w:tr w:rsidR="00A41A9D" w:rsidRPr="00DA18A2" w:rsidTr="00C80B65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2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BD4B8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2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</w:tr>
      <w:tr w:rsidR="00A41A9D" w:rsidRPr="00DA18A2" w:rsidTr="00C80B65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3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BD4B8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3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  <w:tr w:rsidR="00A41A9D" w:rsidRPr="00DA18A2" w:rsidTr="00C80B65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4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BD4B8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4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</w:tr>
      <w:tr w:rsidR="00A41A9D" w:rsidRPr="00DA18A2" w:rsidTr="00C80B65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5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BD4B8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5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</w:tr>
      <w:tr w:rsidR="00A41A9D" w:rsidRPr="00DA18A2" w:rsidTr="00C80B65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6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BD4B8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6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  <w:tr w:rsidR="00A41A9D" w:rsidRPr="00DA18A2" w:rsidTr="00C80B65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7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2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BD4B8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7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  <w:bookmarkStart w:id="0" w:name="_GoBack"/>
            <w:bookmarkEnd w:id="0"/>
          </w:p>
        </w:tc>
      </w:tr>
    </w:tbl>
    <w:p w:rsidR="00A5591F" w:rsidRPr="00DA18A2" w:rsidRDefault="00A5591F" w:rsidP="00C23492"/>
    <w:p w:rsidR="00684889" w:rsidRPr="00DA18A2" w:rsidRDefault="00684889" w:rsidP="00A220EE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proofErr w:type="spellStart"/>
      <w:r w:rsidR="00A220EE" w:rsidRPr="00DA18A2">
        <w:rPr>
          <w:b/>
        </w:rPr>
        <w:t>prestacion</w:t>
      </w:r>
      <w:proofErr w:type="spellEnd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455"/>
        <w:gridCol w:w="1840"/>
        <w:gridCol w:w="1263"/>
      </w:tblGrid>
      <w:tr w:rsidR="00A220EE" w:rsidRPr="00DA18A2" w:rsidTr="00A220EE">
        <w:trPr>
          <w:jc w:val="center"/>
        </w:trPr>
        <w:tc>
          <w:tcPr>
            <w:tcW w:w="1455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prestacion</w:t>
            </w:r>
            <w:proofErr w:type="spellEnd"/>
          </w:p>
        </w:tc>
        <w:tc>
          <w:tcPr>
            <w:tcW w:w="1840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codigo_prestacion</w:t>
            </w:r>
            <w:proofErr w:type="spellEnd"/>
          </w:p>
        </w:tc>
        <w:tc>
          <w:tcPr>
            <w:tcW w:w="1263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descripcion</w:t>
            </w:r>
            <w:proofErr w:type="spellEnd"/>
          </w:p>
        </w:tc>
      </w:tr>
      <w:tr w:rsidR="00A220EE" w:rsidRPr="00DA18A2" w:rsidTr="00A220EE">
        <w:trPr>
          <w:jc w:val="center"/>
        </w:trPr>
        <w:tc>
          <w:tcPr>
            <w:tcW w:w="1455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1840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63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Cardiología</w:t>
            </w:r>
          </w:p>
        </w:tc>
      </w:tr>
    </w:tbl>
    <w:p w:rsidR="00A220EE" w:rsidRPr="00DA18A2" w:rsidRDefault="00A220EE" w:rsidP="00C23492"/>
    <w:p w:rsidR="00264465" w:rsidRPr="00DA18A2" w:rsidRDefault="00264465" w:rsidP="00264465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proofErr w:type="spellStart"/>
      <w:r w:rsidRPr="00DA18A2">
        <w:rPr>
          <w:b/>
        </w:rPr>
        <w:t>costo_prestacion</w:t>
      </w:r>
      <w:proofErr w:type="spellEnd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69"/>
        <w:gridCol w:w="859"/>
        <w:gridCol w:w="1455"/>
      </w:tblGrid>
      <w:tr w:rsidR="00264465" w:rsidRPr="00DA18A2" w:rsidTr="00264465">
        <w:trPr>
          <w:jc w:val="center"/>
        </w:trPr>
        <w:tc>
          <w:tcPr>
            <w:tcW w:w="1969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costo_prestacion</w:t>
            </w:r>
            <w:proofErr w:type="spellEnd"/>
          </w:p>
        </w:tc>
        <w:tc>
          <w:tcPr>
            <w:tcW w:w="859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onto</w:t>
            </w:r>
          </w:p>
        </w:tc>
        <w:tc>
          <w:tcPr>
            <w:tcW w:w="1455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prestacion</w:t>
            </w:r>
            <w:proofErr w:type="spellEnd"/>
          </w:p>
        </w:tc>
      </w:tr>
      <w:tr w:rsidR="00264465" w:rsidRPr="00DA18A2" w:rsidTr="00264465">
        <w:trPr>
          <w:jc w:val="center"/>
        </w:trPr>
        <w:tc>
          <w:tcPr>
            <w:tcW w:w="1969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001</w:t>
            </w:r>
          </w:p>
        </w:tc>
        <w:tc>
          <w:tcPr>
            <w:tcW w:w="859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</w:t>
            </w:r>
          </w:p>
        </w:tc>
        <w:tc>
          <w:tcPr>
            <w:tcW w:w="1455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</w:tr>
    </w:tbl>
    <w:p w:rsidR="00264465" w:rsidRPr="00DA18A2" w:rsidRDefault="00264465" w:rsidP="00C23492"/>
    <w:p w:rsidR="00264465" w:rsidRPr="00DA18A2" w:rsidRDefault="00264465" w:rsidP="00264465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proofErr w:type="spellStart"/>
      <w:r w:rsidRPr="00DA18A2">
        <w:rPr>
          <w:b/>
        </w:rPr>
        <w:t>estado_ficha_internacion</w:t>
      </w:r>
      <w:proofErr w:type="spellEnd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2696"/>
        <w:gridCol w:w="3188"/>
      </w:tblGrid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estado_ficha_internacion</w:t>
            </w:r>
            <w:proofErr w:type="spellEnd"/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nombre_estado_ficha_internacion</w:t>
            </w:r>
            <w:proofErr w:type="spellEnd"/>
          </w:p>
        </w:tc>
      </w:tr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Creada</w:t>
            </w:r>
          </w:p>
        </w:tc>
      </w:tr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2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Facturada</w:t>
            </w:r>
          </w:p>
        </w:tc>
      </w:tr>
    </w:tbl>
    <w:p w:rsidR="00264465" w:rsidRPr="00DA18A2" w:rsidRDefault="00264465">
      <w:r w:rsidRPr="00DA18A2">
        <w:br w:type="page"/>
      </w:r>
    </w:p>
    <w:p w:rsidR="00264465" w:rsidRPr="00DA18A2" w:rsidRDefault="00264465" w:rsidP="00F54623">
      <w:pPr>
        <w:ind w:firstLine="567"/>
      </w:pPr>
      <w:r w:rsidRPr="00DA18A2">
        <w:rPr>
          <w:u w:val="single"/>
        </w:rPr>
        <w:lastRenderedPageBreak/>
        <w:t>Nombre Tabla</w:t>
      </w:r>
      <w:r w:rsidRPr="00DA18A2">
        <w:t xml:space="preserve">: </w:t>
      </w:r>
      <w:r w:rsidR="00F54623" w:rsidRPr="00DA18A2">
        <w:rPr>
          <w:b/>
        </w:rPr>
        <w:t>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275"/>
        <w:gridCol w:w="1763"/>
        <w:gridCol w:w="1763"/>
        <w:gridCol w:w="924"/>
      </w:tblGrid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paciente</w:t>
            </w:r>
            <w:proofErr w:type="spellEnd"/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numero_paciente</w:t>
            </w:r>
            <w:proofErr w:type="spellEnd"/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nombre_paciente</w:t>
            </w:r>
            <w:proofErr w:type="spellEnd"/>
          </w:p>
        </w:tc>
        <w:tc>
          <w:tcPr>
            <w:tcW w:w="924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plan</w:t>
            </w:r>
            <w:proofErr w:type="spellEnd"/>
          </w:p>
        </w:tc>
      </w:tr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 xml:space="preserve">Susana </w:t>
            </w:r>
            <w:proofErr w:type="spellStart"/>
            <w:r w:rsidRPr="00DA18A2">
              <w:rPr>
                <w:lang w:val="es-AR"/>
              </w:rPr>
              <w:t>Gomez</w:t>
            </w:r>
            <w:proofErr w:type="spellEnd"/>
          </w:p>
        </w:tc>
        <w:tc>
          <w:tcPr>
            <w:tcW w:w="924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1</w:t>
            </w:r>
          </w:p>
        </w:tc>
      </w:tr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proofErr w:type="spellStart"/>
            <w:r w:rsidRPr="00DA18A2">
              <w:rPr>
                <w:lang w:val="es-AR"/>
              </w:rPr>
              <w:t>Victor</w:t>
            </w:r>
            <w:proofErr w:type="spellEnd"/>
            <w:r w:rsidRPr="00DA18A2">
              <w:rPr>
                <w:lang w:val="es-AR"/>
              </w:rPr>
              <w:t xml:space="preserve"> Moreno</w:t>
            </w:r>
          </w:p>
        </w:tc>
        <w:tc>
          <w:tcPr>
            <w:tcW w:w="924" w:type="dxa"/>
            <w:vAlign w:val="center"/>
          </w:tcPr>
          <w:p w:rsidR="00F54623" w:rsidRPr="00DA18A2" w:rsidRDefault="00C90FE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</w:tr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Lucía Castro</w:t>
            </w:r>
          </w:p>
        </w:tc>
        <w:tc>
          <w:tcPr>
            <w:tcW w:w="924" w:type="dxa"/>
            <w:vAlign w:val="center"/>
          </w:tcPr>
          <w:p w:rsidR="00F54623" w:rsidRPr="00DA18A2" w:rsidRDefault="00C90FE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NULL</w:t>
            </w:r>
          </w:p>
        </w:tc>
      </w:tr>
    </w:tbl>
    <w:p w:rsidR="00F54623" w:rsidRPr="00DA18A2" w:rsidRDefault="00F54623" w:rsidP="00C23492"/>
    <w:p w:rsidR="000D6489" w:rsidRPr="00DA18A2" w:rsidRDefault="000D6489" w:rsidP="00174868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pla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943"/>
        <w:gridCol w:w="1328"/>
        <w:gridCol w:w="1263"/>
      </w:tblGrid>
      <w:tr w:rsidR="000D6489" w:rsidRPr="00DA18A2" w:rsidTr="000D6489">
        <w:trPr>
          <w:jc w:val="center"/>
        </w:trPr>
        <w:tc>
          <w:tcPr>
            <w:tcW w:w="943" w:type="dxa"/>
            <w:vAlign w:val="center"/>
          </w:tcPr>
          <w:p w:rsidR="000D6489" w:rsidRPr="00DA18A2" w:rsidRDefault="000D6489" w:rsidP="000D6489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plan</w:t>
            </w:r>
            <w:proofErr w:type="spellEnd"/>
          </w:p>
        </w:tc>
        <w:tc>
          <w:tcPr>
            <w:tcW w:w="1328" w:type="dxa"/>
            <w:vAlign w:val="center"/>
          </w:tcPr>
          <w:p w:rsidR="000D6489" w:rsidRPr="00DA18A2" w:rsidRDefault="000D6489" w:rsidP="000D6489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codigo_plan</w:t>
            </w:r>
            <w:proofErr w:type="spellEnd"/>
          </w:p>
        </w:tc>
        <w:tc>
          <w:tcPr>
            <w:tcW w:w="1263" w:type="dxa"/>
            <w:vAlign w:val="center"/>
          </w:tcPr>
          <w:p w:rsidR="000D6489" w:rsidRPr="00DA18A2" w:rsidRDefault="000D6489" w:rsidP="000D6489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descripcion</w:t>
            </w:r>
            <w:proofErr w:type="spellEnd"/>
          </w:p>
        </w:tc>
      </w:tr>
      <w:tr w:rsidR="000D6489" w:rsidRPr="00DA18A2" w:rsidTr="000D6489">
        <w:trPr>
          <w:jc w:val="center"/>
        </w:trPr>
        <w:tc>
          <w:tcPr>
            <w:tcW w:w="943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1</w:t>
            </w:r>
          </w:p>
        </w:tc>
        <w:tc>
          <w:tcPr>
            <w:tcW w:w="1328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63" w:type="dxa"/>
            <w:vAlign w:val="center"/>
          </w:tcPr>
          <w:p w:rsidR="000D6489" w:rsidRPr="00DA18A2" w:rsidRDefault="000D6489" w:rsidP="000D6489">
            <w:pPr>
              <w:tabs>
                <w:tab w:val="left" w:pos="990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Platino</w:t>
            </w:r>
          </w:p>
        </w:tc>
      </w:tr>
      <w:tr w:rsidR="000D6489" w:rsidRPr="00DA18A2" w:rsidTr="000D6489">
        <w:trPr>
          <w:jc w:val="center"/>
        </w:trPr>
        <w:tc>
          <w:tcPr>
            <w:tcW w:w="943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  <w:tc>
          <w:tcPr>
            <w:tcW w:w="1328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263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Oro</w:t>
            </w:r>
          </w:p>
        </w:tc>
      </w:tr>
    </w:tbl>
    <w:p w:rsidR="007F3FE5" w:rsidRPr="00DA18A2" w:rsidRDefault="007F3FE5" w:rsidP="007F3FE5">
      <w:pPr>
        <w:tabs>
          <w:tab w:val="left" w:pos="4155"/>
        </w:tabs>
      </w:pPr>
    </w:p>
    <w:p w:rsidR="0092762B" w:rsidRPr="00DA18A2" w:rsidRDefault="00174868" w:rsidP="00174868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="0092762B" w:rsidRPr="00DA18A2">
        <w:rPr>
          <w:b/>
        </w:rPr>
        <w:t>conveni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338"/>
        <w:gridCol w:w="943"/>
        <w:gridCol w:w="1455"/>
        <w:gridCol w:w="1333"/>
      </w:tblGrid>
      <w:tr w:rsidR="0092762B" w:rsidRPr="00DA18A2" w:rsidTr="0092762B">
        <w:trPr>
          <w:jc w:val="center"/>
        </w:trPr>
        <w:tc>
          <w:tcPr>
            <w:tcW w:w="133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convenio</w:t>
            </w:r>
            <w:proofErr w:type="spellEnd"/>
          </w:p>
        </w:tc>
        <w:tc>
          <w:tcPr>
            <w:tcW w:w="94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plan</w:t>
            </w:r>
            <w:proofErr w:type="spellEnd"/>
          </w:p>
        </w:tc>
        <w:tc>
          <w:tcPr>
            <w:tcW w:w="1455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prestacion</w:t>
            </w:r>
            <w:proofErr w:type="spellEnd"/>
          </w:p>
        </w:tc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coseguro</w:t>
            </w:r>
            <w:proofErr w:type="spellEnd"/>
          </w:p>
        </w:tc>
      </w:tr>
      <w:tr w:rsidR="0092762B" w:rsidRPr="00DA18A2" w:rsidTr="0092762B">
        <w:trPr>
          <w:jc w:val="center"/>
        </w:trPr>
        <w:tc>
          <w:tcPr>
            <w:tcW w:w="133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001</w:t>
            </w:r>
          </w:p>
        </w:tc>
        <w:tc>
          <w:tcPr>
            <w:tcW w:w="94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  <w:tc>
          <w:tcPr>
            <w:tcW w:w="1455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8001</w:t>
            </w:r>
          </w:p>
        </w:tc>
      </w:tr>
    </w:tbl>
    <w:p w:rsidR="00174868" w:rsidRPr="00DA18A2" w:rsidRDefault="00174868" w:rsidP="00174868">
      <w:pPr>
        <w:tabs>
          <w:tab w:val="left" w:pos="4155"/>
        </w:tabs>
        <w:ind w:firstLine="567"/>
      </w:pPr>
    </w:p>
    <w:p w:rsidR="0092762B" w:rsidRPr="00DA18A2" w:rsidRDefault="0092762B" w:rsidP="0092762B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cosegur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333"/>
        <w:gridCol w:w="1718"/>
        <w:gridCol w:w="1214"/>
      </w:tblGrid>
      <w:tr w:rsidR="0092762B" w:rsidRPr="00DA18A2" w:rsidTr="0092762B">
        <w:trPr>
          <w:jc w:val="center"/>
        </w:trPr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coseguro</w:t>
            </w:r>
            <w:proofErr w:type="spellEnd"/>
          </w:p>
        </w:tc>
        <w:tc>
          <w:tcPr>
            <w:tcW w:w="171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codigo_coseguro</w:t>
            </w:r>
            <w:proofErr w:type="spellEnd"/>
          </w:p>
        </w:tc>
        <w:tc>
          <w:tcPr>
            <w:tcW w:w="1214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porcentaje</w:t>
            </w:r>
          </w:p>
        </w:tc>
      </w:tr>
      <w:tr w:rsidR="0092762B" w:rsidRPr="00DA18A2" w:rsidTr="0092762B">
        <w:trPr>
          <w:jc w:val="center"/>
        </w:trPr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8001</w:t>
            </w:r>
          </w:p>
        </w:tc>
        <w:tc>
          <w:tcPr>
            <w:tcW w:w="171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14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0,2</w:t>
            </w:r>
          </w:p>
        </w:tc>
      </w:tr>
    </w:tbl>
    <w:p w:rsidR="0092762B" w:rsidRPr="00DA18A2" w:rsidRDefault="0092762B" w:rsidP="00174868">
      <w:pPr>
        <w:tabs>
          <w:tab w:val="left" w:pos="4155"/>
        </w:tabs>
        <w:ind w:firstLine="567"/>
      </w:pPr>
    </w:p>
    <w:p w:rsidR="00773840" w:rsidRPr="00DA18A2" w:rsidRDefault="00773840" w:rsidP="00174868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factur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54"/>
        <w:gridCol w:w="2441"/>
        <w:gridCol w:w="859"/>
        <w:gridCol w:w="2604"/>
        <w:gridCol w:w="2033"/>
      </w:tblGrid>
      <w:tr w:rsidR="00773840" w:rsidRPr="00DA18A2" w:rsidTr="00773840">
        <w:trPr>
          <w:jc w:val="center"/>
        </w:trPr>
        <w:tc>
          <w:tcPr>
            <w:tcW w:w="1954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factura_paciente</w:t>
            </w:r>
            <w:proofErr w:type="spellEnd"/>
          </w:p>
        </w:tc>
        <w:tc>
          <w:tcPr>
            <w:tcW w:w="2441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numero_factura_paciente</w:t>
            </w:r>
            <w:proofErr w:type="spellEnd"/>
          </w:p>
        </w:tc>
        <w:tc>
          <w:tcPr>
            <w:tcW w:w="859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onto</w:t>
            </w:r>
          </w:p>
        </w:tc>
        <w:tc>
          <w:tcPr>
            <w:tcW w:w="2604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estado_factura_paciente</w:t>
            </w:r>
            <w:proofErr w:type="spellEnd"/>
          </w:p>
        </w:tc>
        <w:tc>
          <w:tcPr>
            <w:tcW w:w="2033" w:type="dxa"/>
            <w:vAlign w:val="center"/>
          </w:tcPr>
          <w:p w:rsidR="00773840" w:rsidRPr="00DA18A2" w:rsidRDefault="00773840" w:rsidP="00773840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ficha_internacion</w:t>
            </w:r>
            <w:proofErr w:type="spellEnd"/>
          </w:p>
        </w:tc>
      </w:tr>
      <w:tr w:rsidR="00773840" w:rsidRPr="00DA18A2" w:rsidTr="00773840">
        <w:trPr>
          <w:jc w:val="center"/>
        </w:trPr>
        <w:tc>
          <w:tcPr>
            <w:tcW w:w="1954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9001</w:t>
            </w:r>
          </w:p>
        </w:tc>
        <w:tc>
          <w:tcPr>
            <w:tcW w:w="2441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859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50</w:t>
            </w:r>
          </w:p>
        </w:tc>
        <w:tc>
          <w:tcPr>
            <w:tcW w:w="2604" w:type="dxa"/>
            <w:vAlign w:val="center"/>
          </w:tcPr>
          <w:p w:rsidR="00773840" w:rsidRPr="00DA18A2" w:rsidRDefault="00170A81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>
              <w:rPr>
                <w:lang w:val="es-AR"/>
              </w:rPr>
              <w:t>1101</w:t>
            </w:r>
          </w:p>
        </w:tc>
        <w:tc>
          <w:tcPr>
            <w:tcW w:w="2033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7</w:t>
            </w:r>
          </w:p>
        </w:tc>
      </w:tr>
    </w:tbl>
    <w:p w:rsidR="00530EC4" w:rsidRPr="00DA18A2" w:rsidRDefault="00530EC4">
      <w:pPr>
        <w:rPr>
          <w:rFonts w:asciiTheme="majorHAnsi" w:eastAsiaTheme="majorEastAsia" w:hAnsiTheme="majorHAnsi" w:cstheme="majorBidi"/>
          <w:iCs/>
          <w:color w:val="4F81BD" w:themeColor="accent1"/>
          <w:spacing w:val="15"/>
          <w:sz w:val="24"/>
          <w:szCs w:val="24"/>
        </w:rPr>
      </w:pPr>
      <w:r w:rsidRPr="00DA18A2">
        <w:rPr>
          <w:i/>
        </w:rPr>
        <w:br w:type="page"/>
      </w:r>
    </w:p>
    <w:p w:rsidR="007F3FE5" w:rsidRPr="00DA18A2" w:rsidRDefault="00603AFE" w:rsidP="00F62452">
      <w:pPr>
        <w:pStyle w:val="Subttulo"/>
        <w:numPr>
          <w:ilvl w:val="0"/>
          <w:numId w:val="0"/>
        </w:numPr>
        <w:ind w:firstLine="567"/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</w:rPr>
      </w:pPr>
      <w:r w:rsidRPr="00DA18A2"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  <w:u w:val="single"/>
        </w:rPr>
        <w:lastRenderedPageBreak/>
        <w:t>Nombre Tabla</w:t>
      </w:r>
      <w:r w:rsidRPr="00DA18A2"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</w:rPr>
        <w:t xml:space="preserve">: </w:t>
      </w:r>
      <w:proofErr w:type="spellStart"/>
      <w:r w:rsidRPr="00DA18A2">
        <w:rPr>
          <w:rFonts w:asciiTheme="minorHAnsi" w:eastAsiaTheme="minorHAnsi" w:hAnsiTheme="minorHAnsi" w:cstheme="minorBidi"/>
          <w:b/>
          <w:i w:val="0"/>
          <w:iCs w:val="0"/>
          <w:color w:val="auto"/>
          <w:spacing w:val="0"/>
          <w:sz w:val="22"/>
          <w:szCs w:val="22"/>
        </w:rPr>
        <w:t>estado_factura_paciente</w:t>
      </w:r>
      <w:proofErr w:type="spellEnd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2652"/>
        <w:gridCol w:w="3144"/>
      </w:tblGrid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estado_factura_paciente</w:t>
            </w:r>
            <w:proofErr w:type="spellEnd"/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nombre_estado_factura_paciente</w:t>
            </w:r>
            <w:proofErr w:type="spellEnd"/>
          </w:p>
        </w:tc>
      </w:tr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101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Emitida</w:t>
            </w:r>
          </w:p>
        </w:tc>
      </w:tr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102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Pagada</w:t>
            </w:r>
          </w:p>
        </w:tc>
      </w:tr>
    </w:tbl>
    <w:p w:rsidR="00603AFE" w:rsidRPr="00DA18A2" w:rsidRDefault="00603AFE" w:rsidP="00603AFE"/>
    <w:p w:rsidR="00DB32EB" w:rsidRPr="00DA18A2" w:rsidRDefault="00DB32EB" w:rsidP="00F62452">
      <w:pPr>
        <w:ind w:firstLine="567"/>
        <w:rPr>
          <w:iCs/>
        </w:rPr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proofErr w:type="spellStart"/>
      <w:r w:rsidRPr="00DA18A2">
        <w:rPr>
          <w:b/>
          <w:iCs/>
        </w:rPr>
        <w:t>detalle_ficha</w:t>
      </w:r>
      <w:proofErr w:type="spellEnd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623"/>
        <w:gridCol w:w="1020"/>
        <w:gridCol w:w="1994"/>
        <w:gridCol w:w="1946"/>
      </w:tblGrid>
      <w:tr w:rsidR="00DB32EB" w:rsidRPr="00DA18A2" w:rsidTr="00DB32EB">
        <w:trPr>
          <w:jc w:val="center"/>
        </w:trPr>
        <w:tc>
          <w:tcPr>
            <w:tcW w:w="1623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detalle_ficha</w:t>
            </w:r>
            <w:proofErr w:type="spellEnd"/>
          </w:p>
        </w:tc>
        <w:tc>
          <w:tcPr>
            <w:tcW w:w="1020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antidad</w:t>
            </w:r>
          </w:p>
        </w:tc>
        <w:tc>
          <w:tcPr>
            <w:tcW w:w="1994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ficha_internacion</w:t>
            </w:r>
            <w:proofErr w:type="spellEnd"/>
          </w:p>
        </w:tc>
        <w:tc>
          <w:tcPr>
            <w:tcW w:w="1946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servicio_especial</w:t>
            </w:r>
            <w:proofErr w:type="spellEnd"/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1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C02D3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4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2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C02D3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5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3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C02D3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6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</w:tbl>
    <w:p w:rsidR="00DB32EB" w:rsidRPr="00DA18A2" w:rsidRDefault="00DB32EB" w:rsidP="00DB32EB">
      <w:pPr>
        <w:ind w:firstLine="426"/>
      </w:pPr>
    </w:p>
    <w:p w:rsidR="00E0283E" w:rsidRPr="00DA18A2" w:rsidRDefault="00E0283E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proofErr w:type="spellStart"/>
      <w:r w:rsidRPr="00DA18A2">
        <w:rPr>
          <w:b/>
          <w:iCs/>
        </w:rPr>
        <w:t>servicio_especial</w:t>
      </w:r>
      <w:proofErr w:type="spellEnd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2370"/>
        <w:gridCol w:w="2477"/>
      </w:tblGrid>
      <w:tr w:rsidR="00E0283E" w:rsidRPr="00DA18A2" w:rsidTr="00E0283E">
        <w:trPr>
          <w:jc w:val="center"/>
        </w:trPr>
        <w:tc>
          <w:tcPr>
            <w:tcW w:w="1984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servicio_especial</w:t>
            </w:r>
            <w:proofErr w:type="spellEnd"/>
          </w:p>
        </w:tc>
        <w:tc>
          <w:tcPr>
            <w:tcW w:w="2370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codigo_servicio_especial</w:t>
            </w:r>
            <w:proofErr w:type="spellEnd"/>
          </w:p>
        </w:tc>
        <w:tc>
          <w:tcPr>
            <w:tcW w:w="2477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nombre_servicio_especial</w:t>
            </w:r>
            <w:proofErr w:type="spellEnd"/>
          </w:p>
        </w:tc>
      </w:tr>
      <w:tr w:rsidR="00E0283E" w:rsidRPr="00DA18A2" w:rsidTr="00E0283E">
        <w:trPr>
          <w:jc w:val="center"/>
        </w:trPr>
        <w:tc>
          <w:tcPr>
            <w:tcW w:w="1984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  <w:tc>
          <w:tcPr>
            <w:tcW w:w="2370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2477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Almuerzo</w:t>
            </w:r>
          </w:p>
        </w:tc>
      </w:tr>
    </w:tbl>
    <w:p w:rsidR="00E0283E" w:rsidRPr="00DA18A2" w:rsidRDefault="00E0283E" w:rsidP="00DB32EB">
      <w:pPr>
        <w:ind w:firstLine="426"/>
      </w:pPr>
    </w:p>
    <w:p w:rsidR="00E0283E" w:rsidRPr="00DA18A2" w:rsidRDefault="00E0283E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proofErr w:type="spellStart"/>
      <w:r w:rsidRPr="00DA18A2">
        <w:rPr>
          <w:b/>
          <w:iCs/>
        </w:rPr>
        <w:t>costo_servicio</w:t>
      </w:r>
      <w:proofErr w:type="spellEnd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763"/>
        <w:gridCol w:w="870"/>
        <w:gridCol w:w="1984"/>
      </w:tblGrid>
      <w:tr w:rsidR="00E0283E" w:rsidRPr="00DA18A2" w:rsidTr="00C436FD">
        <w:trPr>
          <w:jc w:val="center"/>
        </w:trPr>
        <w:tc>
          <w:tcPr>
            <w:tcW w:w="1763" w:type="dxa"/>
            <w:vAlign w:val="center"/>
          </w:tcPr>
          <w:p w:rsidR="00E0283E" w:rsidRPr="00DA18A2" w:rsidRDefault="00E0283E" w:rsidP="00C436FD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costo_servicio</w:t>
            </w:r>
            <w:proofErr w:type="spellEnd"/>
          </w:p>
        </w:tc>
        <w:tc>
          <w:tcPr>
            <w:tcW w:w="870" w:type="dxa"/>
            <w:vAlign w:val="center"/>
          </w:tcPr>
          <w:p w:rsidR="00E0283E" w:rsidRPr="00DA18A2" w:rsidRDefault="00C436FD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</w:t>
            </w:r>
            <w:r w:rsidR="00E0283E" w:rsidRPr="00DA18A2">
              <w:rPr>
                <w:b/>
                <w:lang w:val="es-AR"/>
              </w:rPr>
              <w:t>onto</w:t>
            </w:r>
          </w:p>
        </w:tc>
        <w:tc>
          <w:tcPr>
            <w:tcW w:w="1984" w:type="dxa"/>
            <w:vAlign w:val="center"/>
          </w:tcPr>
          <w:p w:rsidR="00E0283E" w:rsidRPr="00DA18A2" w:rsidRDefault="00E0283E" w:rsidP="00C436FD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servicio_especial</w:t>
            </w:r>
            <w:proofErr w:type="spellEnd"/>
          </w:p>
        </w:tc>
      </w:tr>
      <w:tr w:rsidR="00E0283E" w:rsidRPr="00DA18A2" w:rsidTr="00C436FD">
        <w:trPr>
          <w:jc w:val="center"/>
        </w:trPr>
        <w:tc>
          <w:tcPr>
            <w:tcW w:w="1763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401</w:t>
            </w:r>
          </w:p>
        </w:tc>
        <w:tc>
          <w:tcPr>
            <w:tcW w:w="870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</w:t>
            </w:r>
          </w:p>
        </w:tc>
        <w:tc>
          <w:tcPr>
            <w:tcW w:w="1984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</w:tbl>
    <w:p w:rsidR="00174868" w:rsidRPr="00DA18A2" w:rsidRDefault="00174868" w:rsidP="00174868"/>
    <w:p w:rsidR="00F62452" w:rsidRPr="00DA18A2" w:rsidRDefault="00F62452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</w:rPr>
        <w:t>recib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100"/>
        <w:gridCol w:w="1592"/>
        <w:gridCol w:w="1989"/>
      </w:tblGrid>
      <w:tr w:rsidR="00F62452" w:rsidRPr="00DA18A2" w:rsidTr="00390431">
        <w:trPr>
          <w:jc w:val="center"/>
        </w:trPr>
        <w:tc>
          <w:tcPr>
            <w:tcW w:w="1100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recibo</w:t>
            </w:r>
            <w:proofErr w:type="spellEnd"/>
          </w:p>
        </w:tc>
        <w:tc>
          <w:tcPr>
            <w:tcW w:w="1592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numero_recibo</w:t>
            </w:r>
            <w:proofErr w:type="spellEnd"/>
          </w:p>
        </w:tc>
        <w:tc>
          <w:tcPr>
            <w:tcW w:w="1989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factura_paciente</w:t>
            </w:r>
            <w:proofErr w:type="spellEnd"/>
          </w:p>
        </w:tc>
      </w:tr>
      <w:tr w:rsidR="00F62452" w:rsidRPr="00DA18A2" w:rsidTr="00390431">
        <w:trPr>
          <w:jc w:val="center"/>
        </w:trPr>
        <w:tc>
          <w:tcPr>
            <w:tcW w:w="1100" w:type="dxa"/>
            <w:vAlign w:val="center"/>
          </w:tcPr>
          <w:p w:rsidR="00F62452" w:rsidRPr="00DA18A2" w:rsidRDefault="00390431" w:rsidP="00390431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501</w:t>
            </w:r>
          </w:p>
        </w:tc>
        <w:tc>
          <w:tcPr>
            <w:tcW w:w="1592" w:type="dxa"/>
            <w:vAlign w:val="center"/>
          </w:tcPr>
          <w:p w:rsidR="00F62452" w:rsidRPr="00DA18A2" w:rsidRDefault="00390431" w:rsidP="00390431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1989" w:type="dxa"/>
            <w:vAlign w:val="center"/>
          </w:tcPr>
          <w:p w:rsidR="00F62452" w:rsidRPr="00DA18A2" w:rsidRDefault="00390431" w:rsidP="00390431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9001</w:t>
            </w:r>
          </w:p>
        </w:tc>
      </w:tr>
    </w:tbl>
    <w:p w:rsidR="00CB14BA" w:rsidRPr="00DA18A2" w:rsidRDefault="00CB14BA">
      <w:r w:rsidRPr="00DA18A2">
        <w:br w:type="page"/>
      </w:r>
    </w:p>
    <w:p w:rsidR="00CB14BA" w:rsidRPr="00DA18A2" w:rsidRDefault="00CB14BA" w:rsidP="0054387A">
      <w:pPr>
        <w:ind w:firstLine="567"/>
        <w:rPr>
          <w:iCs/>
        </w:rPr>
      </w:pPr>
      <w:r w:rsidRPr="00DA18A2">
        <w:rPr>
          <w:iCs/>
          <w:u w:val="single"/>
        </w:rPr>
        <w:lastRenderedPageBreak/>
        <w:t>Nombre Tabla</w:t>
      </w:r>
      <w:r w:rsidRPr="00DA18A2">
        <w:rPr>
          <w:iCs/>
        </w:rPr>
        <w:t>: cam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1516"/>
        <w:gridCol w:w="1687"/>
      </w:tblGrid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cama</w:t>
            </w:r>
            <w:proofErr w:type="spellEnd"/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numero_cama</w:t>
            </w:r>
            <w:proofErr w:type="spellEnd"/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estado_cama</w:t>
            </w:r>
            <w:proofErr w:type="spellEnd"/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1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2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3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4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5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6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7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1</w:t>
            </w:r>
          </w:p>
        </w:tc>
      </w:tr>
    </w:tbl>
    <w:p w:rsidR="00CB14BA" w:rsidRPr="00DA18A2" w:rsidRDefault="00CB14BA"/>
    <w:p w:rsidR="0054387A" w:rsidRPr="00DA18A2" w:rsidRDefault="0054387A" w:rsidP="0054387A">
      <w:pPr>
        <w:ind w:firstLine="567"/>
        <w:rPr>
          <w:iCs/>
        </w:rPr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proofErr w:type="spellStart"/>
      <w:r w:rsidRPr="00DA18A2">
        <w:rPr>
          <w:iCs/>
        </w:rPr>
        <w:t>estado_cama</w:t>
      </w:r>
      <w:proofErr w:type="spellEnd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143"/>
        <w:gridCol w:w="2179"/>
      </w:tblGrid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oidestado</w:t>
            </w:r>
            <w:proofErr w:type="spellEnd"/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b/>
                <w:lang w:val="es-AR"/>
              </w:rPr>
            </w:pPr>
            <w:proofErr w:type="spellStart"/>
            <w:r w:rsidRPr="00DA18A2">
              <w:rPr>
                <w:b/>
                <w:lang w:val="es-AR"/>
              </w:rPr>
              <w:t>nombre_estado_cama</w:t>
            </w:r>
            <w:proofErr w:type="spellEnd"/>
          </w:p>
        </w:tc>
      </w:tr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1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Disponible</w:t>
            </w:r>
          </w:p>
        </w:tc>
      </w:tr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Ocupada</w:t>
            </w:r>
          </w:p>
        </w:tc>
      </w:tr>
    </w:tbl>
    <w:p w:rsidR="0054387A" w:rsidRPr="00DA18A2" w:rsidRDefault="0054387A"/>
    <w:p w:rsidR="00CB14BA" w:rsidRPr="00DA18A2" w:rsidRDefault="00CB14BA">
      <w:r w:rsidRPr="00DA18A2">
        <w:br w:type="page"/>
      </w:r>
    </w:p>
    <w:p w:rsidR="00CB14BA" w:rsidRPr="00DA18A2" w:rsidRDefault="00CB14BA" w:rsidP="00CB14BA">
      <w:pPr>
        <w:sectPr w:rsidR="00CB14BA" w:rsidRPr="00DA18A2" w:rsidSect="00C23492">
          <w:pgSz w:w="15840" w:h="12240" w:orient="landscape" w:code="1"/>
          <w:pgMar w:top="1134" w:right="1134" w:bottom="1134" w:left="1134" w:header="709" w:footer="709" w:gutter="0"/>
          <w:pgNumType w:start="0"/>
          <w:cols w:space="708"/>
          <w:titlePg/>
          <w:docGrid w:linePitch="360"/>
        </w:sectPr>
      </w:pPr>
    </w:p>
    <w:p w:rsidR="007F3FE5" w:rsidRPr="00DA18A2" w:rsidRDefault="007F3FE5" w:rsidP="007F3FE5">
      <w:pPr>
        <w:pStyle w:val="Subttulo"/>
        <w:numPr>
          <w:ilvl w:val="0"/>
          <w:numId w:val="12"/>
        </w:numPr>
      </w:pPr>
      <w:r w:rsidRPr="00DA18A2">
        <w:lastRenderedPageBreak/>
        <w:t>Diagrama de Actividad Caso de uso: Cobrar Factura</w:t>
      </w:r>
      <w:r w:rsidR="000D5E71" w:rsidRPr="00DA18A2">
        <w:t xml:space="preserve"> Paciente</w:t>
      </w:r>
    </w:p>
    <w:p w:rsidR="007F3FE5" w:rsidRPr="00DA18A2" w:rsidRDefault="00DB7B5B" w:rsidP="007F3FE5">
      <w:pPr>
        <w:jc w:val="center"/>
      </w:pPr>
      <w:r w:rsidRPr="00DA18A2">
        <w:object w:dxaOrig="8171" w:dyaOrig="15730">
          <v:shape id="_x0000_i1026" type="#_x0000_t75" style="width:327.75pt;height:629.25pt" o:ole="">
            <v:imagedata r:id="rId15" o:title=""/>
          </v:shape>
          <o:OLEObject Type="Embed" ProgID="Visio.Drawing.11" ShapeID="_x0000_i1026" DrawAspect="Content" ObjectID="_1384166690" r:id="rId16"/>
        </w:object>
      </w:r>
    </w:p>
    <w:p w:rsidR="007F3FE5" w:rsidRPr="00DA18A2" w:rsidRDefault="007F3FE5" w:rsidP="007F3FE5">
      <w:pPr>
        <w:tabs>
          <w:tab w:val="left" w:pos="4155"/>
        </w:tabs>
      </w:pPr>
    </w:p>
    <w:p w:rsidR="007F3FE5" w:rsidRPr="00DA18A2" w:rsidRDefault="007F3FE5" w:rsidP="007F3FE5">
      <w:pPr>
        <w:pStyle w:val="Subttulo"/>
        <w:numPr>
          <w:ilvl w:val="0"/>
          <w:numId w:val="12"/>
        </w:numPr>
      </w:pPr>
      <w:r w:rsidRPr="00DA18A2">
        <w:t xml:space="preserve">Clases de Equivalencia </w:t>
      </w:r>
      <w:r w:rsidR="00564F79" w:rsidRPr="00DA18A2">
        <w:t>Caso de uso: Cob</w:t>
      </w:r>
      <w:r w:rsidRPr="00DA18A2">
        <w:t>rar Factura 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4321"/>
        <w:gridCol w:w="4322"/>
      </w:tblGrid>
      <w:tr w:rsidR="007F3FE5" w:rsidRPr="00DA18A2" w:rsidTr="007F3FE5">
        <w:trPr>
          <w:jc w:val="center"/>
        </w:trPr>
        <w:tc>
          <w:tcPr>
            <w:tcW w:w="4321" w:type="dxa"/>
          </w:tcPr>
          <w:p w:rsidR="007F3FE5" w:rsidRPr="00DA18A2" w:rsidRDefault="007F3FE5" w:rsidP="00813BA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ndiciones de Entrada</w:t>
            </w:r>
          </w:p>
        </w:tc>
        <w:tc>
          <w:tcPr>
            <w:tcW w:w="4322" w:type="dxa"/>
          </w:tcPr>
          <w:p w:rsidR="007F3FE5" w:rsidRPr="00DA18A2" w:rsidRDefault="007F3FE5" w:rsidP="00813BA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Valores  Posibles</w:t>
            </w:r>
          </w:p>
        </w:tc>
      </w:tr>
      <w:tr w:rsidR="007F3FE5" w:rsidRPr="00DA18A2" w:rsidTr="007F3FE5">
        <w:trPr>
          <w:jc w:val="center"/>
        </w:trPr>
        <w:tc>
          <w:tcPr>
            <w:tcW w:w="4321" w:type="dxa"/>
          </w:tcPr>
          <w:p w:rsidR="007F3FE5" w:rsidRPr="00DA18A2" w:rsidRDefault="007F3FE5" w:rsidP="00813BAD">
            <w:pPr>
              <w:rPr>
                <w:lang w:val="es-AR"/>
              </w:rPr>
            </w:pPr>
            <w:r w:rsidRPr="00DA18A2">
              <w:rPr>
                <w:lang w:val="es-AR"/>
              </w:rPr>
              <w:t>N° Factura</w:t>
            </w:r>
          </w:p>
        </w:tc>
        <w:tc>
          <w:tcPr>
            <w:tcW w:w="4322" w:type="dxa"/>
          </w:tcPr>
          <w:p w:rsidR="007F3FE5" w:rsidRPr="00DA18A2" w:rsidRDefault="007F3FE5" w:rsidP="0018447A">
            <w:pPr>
              <w:pStyle w:val="Prrafodelista"/>
              <w:numPr>
                <w:ilvl w:val="0"/>
                <w:numId w:val="18"/>
              </w:numPr>
              <w:suppressAutoHyphens/>
              <w:ind w:left="719" w:hanging="362"/>
              <w:rPr>
                <w:lang w:val="es-AR"/>
              </w:rPr>
            </w:pPr>
            <w:r w:rsidRPr="00DA18A2">
              <w:rPr>
                <w:lang w:val="es-AR"/>
              </w:rPr>
              <w:t>Existente</w:t>
            </w:r>
            <w:r w:rsidR="00C951AE" w:rsidRPr="00DA18A2">
              <w:rPr>
                <w:lang w:val="es-AR"/>
              </w:rPr>
              <w:t>.</w:t>
            </w:r>
          </w:p>
        </w:tc>
      </w:tr>
      <w:tr w:rsidR="007F3FE5" w:rsidRPr="00DA18A2" w:rsidTr="007F3FE5">
        <w:trPr>
          <w:jc w:val="center"/>
        </w:trPr>
        <w:tc>
          <w:tcPr>
            <w:tcW w:w="4321" w:type="dxa"/>
          </w:tcPr>
          <w:p w:rsidR="007F3FE5" w:rsidRPr="00DA18A2" w:rsidRDefault="007F3FE5" w:rsidP="00813BA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ndiciones de Estado del Sistema</w:t>
            </w:r>
          </w:p>
        </w:tc>
        <w:tc>
          <w:tcPr>
            <w:tcW w:w="4322" w:type="dxa"/>
          </w:tcPr>
          <w:p w:rsidR="007F3FE5" w:rsidRPr="00DA18A2" w:rsidRDefault="007F3FE5" w:rsidP="00813BA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Valores Posibles</w:t>
            </w:r>
          </w:p>
        </w:tc>
      </w:tr>
      <w:tr w:rsidR="007F3FE5" w:rsidRPr="00DA18A2" w:rsidTr="007F3FE5">
        <w:trPr>
          <w:jc w:val="center"/>
        </w:trPr>
        <w:tc>
          <w:tcPr>
            <w:tcW w:w="4321" w:type="dxa"/>
          </w:tcPr>
          <w:p w:rsidR="007F3FE5" w:rsidRPr="00DA18A2" w:rsidRDefault="00BD5DEA" w:rsidP="00813BAD">
            <w:pPr>
              <w:rPr>
                <w:lang w:val="es-AR"/>
              </w:rPr>
            </w:pPr>
            <w:r w:rsidRPr="00DA18A2">
              <w:rPr>
                <w:lang w:val="es-AR"/>
              </w:rPr>
              <w:t>Factura</w:t>
            </w:r>
          </w:p>
        </w:tc>
        <w:tc>
          <w:tcPr>
            <w:tcW w:w="4322" w:type="dxa"/>
          </w:tcPr>
          <w:p w:rsidR="007F3FE5" w:rsidRPr="00DA18A2" w:rsidRDefault="007364F2" w:rsidP="007F3FE5">
            <w:pPr>
              <w:pStyle w:val="Prrafodelista"/>
              <w:numPr>
                <w:ilvl w:val="0"/>
                <w:numId w:val="14"/>
              </w:numPr>
              <w:suppressAutoHyphens/>
              <w:rPr>
                <w:lang w:val="es-AR"/>
              </w:rPr>
            </w:pPr>
            <w:r w:rsidRPr="00DA18A2">
              <w:rPr>
                <w:lang w:val="es-AR"/>
              </w:rPr>
              <w:t>En estado “</w:t>
            </w:r>
            <w:r w:rsidR="007F3FE5" w:rsidRPr="00DA18A2">
              <w:rPr>
                <w:lang w:val="es-AR"/>
              </w:rPr>
              <w:t>Emitida</w:t>
            </w:r>
            <w:r w:rsidRPr="00DA18A2">
              <w:rPr>
                <w:lang w:val="es-AR"/>
              </w:rPr>
              <w:t>”</w:t>
            </w:r>
            <w:r w:rsidR="00C951AE" w:rsidRPr="00DA18A2">
              <w:rPr>
                <w:lang w:val="es-AR"/>
              </w:rPr>
              <w:t>.</w:t>
            </w:r>
          </w:p>
          <w:p w:rsidR="007F3FE5" w:rsidRPr="00DA18A2" w:rsidRDefault="007364F2" w:rsidP="007F3FE5">
            <w:pPr>
              <w:pStyle w:val="Prrafodelista"/>
              <w:numPr>
                <w:ilvl w:val="0"/>
                <w:numId w:val="14"/>
              </w:numPr>
              <w:suppressAutoHyphens/>
              <w:rPr>
                <w:lang w:val="es-AR"/>
              </w:rPr>
            </w:pPr>
            <w:r w:rsidRPr="00DA18A2">
              <w:rPr>
                <w:lang w:val="es-AR"/>
              </w:rPr>
              <w:t>En estado “</w:t>
            </w:r>
            <w:r w:rsidR="007F3FE5" w:rsidRPr="00DA18A2">
              <w:rPr>
                <w:lang w:val="es-AR"/>
              </w:rPr>
              <w:t>Pagada</w:t>
            </w:r>
            <w:r w:rsidRPr="00DA18A2">
              <w:rPr>
                <w:lang w:val="es-AR"/>
              </w:rPr>
              <w:t>”.</w:t>
            </w:r>
          </w:p>
        </w:tc>
      </w:tr>
    </w:tbl>
    <w:p w:rsidR="007F3FE5" w:rsidRPr="00DA18A2" w:rsidRDefault="007F3FE5" w:rsidP="007F3FE5"/>
    <w:p w:rsidR="007F3FE5" w:rsidRPr="00DA18A2" w:rsidRDefault="007F3FE5" w:rsidP="007F3FE5">
      <w:pPr>
        <w:pStyle w:val="Subttulo"/>
        <w:numPr>
          <w:ilvl w:val="0"/>
          <w:numId w:val="12"/>
        </w:numPr>
      </w:pPr>
      <w:r w:rsidRPr="00DA18A2">
        <w:t xml:space="preserve">Lista de Escenarios Caso de uso: </w:t>
      </w:r>
      <w:r w:rsidR="00BC75E2" w:rsidRPr="00DA18A2">
        <w:t>Cobrar</w:t>
      </w:r>
      <w:r w:rsidRPr="00DA18A2">
        <w:t xml:space="preserve"> Factura Paciente</w:t>
      </w:r>
    </w:p>
    <w:tbl>
      <w:tblPr>
        <w:tblpPr w:leftFromText="141" w:rightFromText="141" w:vertAnchor="text" w:horzAnchor="margin" w:tblpXSpec="center" w:tblpY="54"/>
        <w:tblW w:w="86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00"/>
        <w:gridCol w:w="2865"/>
        <w:gridCol w:w="2693"/>
        <w:gridCol w:w="1532"/>
      </w:tblGrid>
      <w:tr w:rsidR="00813BAD" w:rsidRPr="00DA18A2" w:rsidTr="00B6685C">
        <w:trPr>
          <w:trHeight w:val="660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ID Caso de Prueba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Descripción del Escenario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aso de Uso Relacionado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strucción Relacionada</w:t>
            </w:r>
          </w:p>
        </w:tc>
      </w:tr>
      <w:tr w:rsidR="00813BAD" w:rsidRPr="00DA18A2" w:rsidTr="00DC1694">
        <w:trPr>
          <w:trHeight w:val="284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pacing w:after="0" w:line="240" w:lineRule="auto"/>
              <w:jc w:val="center"/>
            </w:pPr>
            <w:r w:rsidRPr="00DA18A2">
              <w:t>CF</w:t>
            </w:r>
            <w:r w:rsidR="00973494" w:rsidRPr="00DA18A2">
              <w:t>P</w:t>
            </w:r>
            <w:r w:rsidRPr="00DA18A2">
              <w:t>_0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813BAD" w:rsidRPr="00DA18A2" w:rsidRDefault="007364F2" w:rsidP="00813BAD">
            <w:pPr>
              <w:spacing w:after="0" w:line="240" w:lineRule="auto"/>
            </w:pPr>
            <w:r w:rsidRPr="00DA18A2">
              <w:t>Factura en estado</w:t>
            </w:r>
            <w:r w:rsidR="00C951AE" w:rsidRPr="00DA18A2">
              <w:t xml:space="preserve"> “Emitida”.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napToGrid w:val="0"/>
              <w:jc w:val="center"/>
            </w:pPr>
            <w:r w:rsidRPr="00DA18A2">
              <w:t>Cobrar Factura</w:t>
            </w:r>
            <w:r w:rsidR="00B6685C" w:rsidRPr="00DA18A2">
              <w:t xml:space="preserve"> Paciente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napToGrid w:val="0"/>
              <w:jc w:val="center"/>
            </w:pPr>
            <w:r w:rsidRPr="00DA18A2">
              <w:t>1</w:t>
            </w:r>
          </w:p>
        </w:tc>
      </w:tr>
      <w:tr w:rsidR="00813BAD" w:rsidRPr="00DA18A2" w:rsidTr="00DC1694">
        <w:trPr>
          <w:trHeight w:val="320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pacing w:after="0" w:line="240" w:lineRule="auto"/>
              <w:jc w:val="center"/>
            </w:pPr>
            <w:r w:rsidRPr="00DA18A2">
              <w:t>CF</w:t>
            </w:r>
            <w:r w:rsidR="00973494" w:rsidRPr="00DA18A2">
              <w:t>P</w:t>
            </w:r>
            <w:r w:rsidRPr="00DA18A2">
              <w:t>_1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813BAD" w:rsidRPr="00DA18A2" w:rsidRDefault="00C951AE" w:rsidP="00C951AE">
            <w:pPr>
              <w:spacing w:after="0" w:line="240" w:lineRule="auto"/>
            </w:pPr>
            <w:r w:rsidRPr="00DA18A2">
              <w:t>Factura en estado “Pagada”.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napToGrid w:val="0"/>
              <w:jc w:val="center"/>
            </w:pPr>
            <w:r w:rsidRPr="00DA18A2">
              <w:t>Cobrar Factura</w:t>
            </w:r>
            <w:r w:rsidR="00B6685C" w:rsidRPr="00DA18A2">
              <w:t xml:space="preserve"> Paciente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napToGrid w:val="0"/>
              <w:jc w:val="center"/>
            </w:pPr>
            <w:r w:rsidRPr="00DA18A2">
              <w:t>1</w:t>
            </w:r>
          </w:p>
        </w:tc>
      </w:tr>
    </w:tbl>
    <w:p w:rsidR="007F3FE5" w:rsidRPr="00DA18A2" w:rsidRDefault="007F3FE5" w:rsidP="007F3FE5"/>
    <w:p w:rsidR="007F3FE5" w:rsidRPr="00DA18A2" w:rsidRDefault="007F3FE5" w:rsidP="007F3FE5"/>
    <w:p w:rsidR="007F3FE5" w:rsidRPr="00DA18A2" w:rsidRDefault="007F3FE5" w:rsidP="007F3FE5"/>
    <w:p w:rsidR="007F3FE5" w:rsidRPr="00DA18A2" w:rsidRDefault="007F3FE5" w:rsidP="007F3FE5"/>
    <w:p w:rsidR="007F3FE5" w:rsidRPr="00DA18A2" w:rsidRDefault="007F3FE5" w:rsidP="007F3FE5"/>
    <w:p w:rsidR="00DB7B5B" w:rsidRPr="00DA18A2" w:rsidRDefault="00DB7B5B">
      <w:r w:rsidRPr="00DA18A2">
        <w:br w:type="page"/>
      </w:r>
    </w:p>
    <w:p w:rsidR="00813BAD" w:rsidRPr="00DA18A2" w:rsidRDefault="00813BAD" w:rsidP="00813BAD">
      <w:pPr>
        <w:pStyle w:val="Ttulo1"/>
      </w:pPr>
      <w:r w:rsidRPr="00DA18A2">
        <w:lastRenderedPageBreak/>
        <w:t>Diseño de los casos de prueba para todo</w:t>
      </w:r>
      <w:r w:rsidR="001F5190" w:rsidRPr="00DA18A2">
        <w:t>s</w:t>
      </w:r>
      <w:r w:rsidRPr="00DA18A2">
        <w:t xml:space="preserve"> los escenarios</w:t>
      </w:r>
      <w:r w:rsidR="00263F6F" w:rsidRPr="00DA18A2">
        <w:fldChar w:fldCharType="begin"/>
      </w:r>
      <w:r w:rsidR="00263F6F" w:rsidRPr="00DA18A2">
        <w:instrText xml:space="preserve"> XE "Diseño de los casos de prueba para todo los escenarios" </w:instrText>
      </w:r>
      <w:r w:rsidR="00263F6F" w:rsidRPr="00DA18A2">
        <w:fldChar w:fldCharType="end"/>
      </w:r>
    </w:p>
    <w:p w:rsidR="00813BAD" w:rsidRPr="00DA18A2" w:rsidRDefault="00813BAD" w:rsidP="00813BAD">
      <w:pPr>
        <w:pStyle w:val="Subttulo"/>
        <w:numPr>
          <w:ilvl w:val="0"/>
          <w:numId w:val="12"/>
        </w:numPr>
      </w:pPr>
      <w:r w:rsidRPr="00DA18A2">
        <w:t xml:space="preserve">Casos de Prueba Caso de uso: </w:t>
      </w:r>
      <w:r w:rsidR="001F5190" w:rsidRPr="00DA18A2">
        <w:t>Cobrar</w:t>
      </w:r>
      <w:r w:rsidRPr="00DA18A2">
        <w:t xml:space="preserve"> Factura Paciente</w:t>
      </w:r>
    </w:p>
    <w:tbl>
      <w:tblPr>
        <w:tblpPr w:leftFromText="141" w:rightFromText="141" w:bottomFromText="200" w:vertAnchor="page" w:horzAnchor="margin" w:tblpY="2279"/>
        <w:tblW w:w="88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418"/>
        <w:gridCol w:w="4407"/>
      </w:tblGrid>
      <w:tr w:rsidR="00DB7B5B" w:rsidRPr="00DA18A2" w:rsidTr="00DB7B5B">
        <w:trPr>
          <w:trHeight w:val="2065"/>
        </w:trPr>
        <w:tc>
          <w:tcPr>
            <w:tcW w:w="88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pStyle w:val="Prrafodelista1"/>
              <w:spacing w:after="0" w:line="240" w:lineRule="auto"/>
              <w:ind w:left="0"/>
              <w:rPr>
                <w:b/>
              </w:rPr>
            </w:pPr>
          </w:p>
          <w:p w:rsidR="00DB7B5B" w:rsidRPr="00DA18A2" w:rsidRDefault="00DB7B5B" w:rsidP="00DB7B5B">
            <w:pPr>
              <w:pStyle w:val="Prrafodelista1"/>
              <w:spacing w:after="0" w:line="240" w:lineRule="auto"/>
              <w:ind w:left="0"/>
            </w:pPr>
            <w:r w:rsidRPr="00DA18A2">
              <w:rPr>
                <w:b/>
              </w:rPr>
              <w:t xml:space="preserve">Identificación del Caso de Prueba: </w:t>
            </w:r>
            <w:r w:rsidRPr="00DA18A2">
              <w:t>CF</w:t>
            </w:r>
            <w:r w:rsidR="00973494" w:rsidRPr="00DA18A2">
              <w:t>P</w:t>
            </w:r>
            <w:r w:rsidRPr="00DA18A2">
              <w:t>_0</w:t>
            </w:r>
          </w:p>
          <w:p w:rsidR="00DB7B5B" w:rsidRPr="00DA18A2" w:rsidRDefault="00DB7B5B" w:rsidP="00DB7B5B">
            <w:pPr>
              <w:snapToGrid w:val="0"/>
              <w:spacing w:after="0" w:line="240" w:lineRule="auto"/>
            </w:pPr>
            <w:r w:rsidRPr="00DA18A2">
              <w:rPr>
                <w:b/>
              </w:rPr>
              <w:t xml:space="preserve">Descripción del escenario: </w:t>
            </w:r>
            <w:r w:rsidRPr="00DA18A2">
              <w:t>No existen facturas en estado Emitida</w:t>
            </w:r>
          </w:p>
          <w:p w:rsidR="00DB7B5B" w:rsidRPr="00DA18A2" w:rsidRDefault="00DB7B5B" w:rsidP="00DB7B5B">
            <w:pPr>
              <w:snapToGrid w:val="0"/>
              <w:spacing w:after="0" w:line="240" w:lineRule="auto"/>
            </w:pPr>
            <w:r w:rsidRPr="00DA18A2">
              <w:rPr>
                <w:b/>
              </w:rPr>
              <w:t xml:space="preserve">Construcción Relacionada: </w:t>
            </w:r>
            <w:r w:rsidRPr="00DA18A2">
              <w:t>1</w:t>
            </w:r>
          </w:p>
          <w:p w:rsidR="00DB7B5B" w:rsidRPr="00DA18A2" w:rsidRDefault="00DB7B5B" w:rsidP="00DB7B5B">
            <w:pPr>
              <w:pStyle w:val="Prrafodelista1"/>
              <w:spacing w:after="0" w:line="240" w:lineRule="auto"/>
              <w:ind w:left="0"/>
              <w:rPr>
                <w:rFonts w:ascii="Arial" w:hAnsi="Arial" w:cs="Arial"/>
                <w:sz w:val="20"/>
                <w:szCs w:val="20"/>
              </w:rPr>
            </w:pPr>
            <w:r w:rsidRPr="00DA18A2">
              <w:rPr>
                <w:b/>
              </w:rPr>
              <w:t xml:space="preserve">Caso de Uso Relacionado: </w:t>
            </w:r>
            <w:r w:rsidRPr="00DA18A2">
              <w:rPr>
                <w:rFonts w:ascii="Arial" w:hAnsi="Arial" w:cs="Arial"/>
                <w:sz w:val="20"/>
                <w:szCs w:val="20"/>
              </w:rPr>
              <w:t>Cobrar Facturas</w:t>
            </w:r>
          </w:p>
          <w:p w:rsidR="00DB7B5B" w:rsidRPr="00DA18A2" w:rsidRDefault="00DB7B5B" w:rsidP="00DB7B5B">
            <w:pPr>
              <w:pStyle w:val="Prrafodelista1"/>
              <w:spacing w:after="0" w:line="240" w:lineRule="auto"/>
              <w:ind w:left="0"/>
              <w:rPr>
                <w:b/>
              </w:rPr>
            </w:pPr>
            <w:r w:rsidRPr="00DA18A2">
              <w:rPr>
                <w:b/>
              </w:rPr>
              <w:t xml:space="preserve">Datos de Entrada: </w:t>
            </w:r>
          </w:p>
          <w:p w:rsidR="00DB7B5B" w:rsidRPr="00DA18A2" w:rsidRDefault="00DB7B5B" w:rsidP="00DB7B5B">
            <w:pPr>
              <w:autoSpaceDE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DA18A2">
              <w:rPr>
                <w:b/>
              </w:rPr>
              <w:t xml:space="preserve">Estado Inicial: </w:t>
            </w:r>
            <w:r w:rsidRPr="00DA18A2">
              <w:t>Existen facturas cargadas</w:t>
            </w:r>
          </w:p>
          <w:p w:rsidR="00DB7B5B" w:rsidRPr="00DA18A2" w:rsidRDefault="00DB7B5B" w:rsidP="00DB7B5B">
            <w:pPr>
              <w:pStyle w:val="Prrafodelista1"/>
              <w:spacing w:after="0" w:line="240" w:lineRule="auto"/>
              <w:ind w:left="0"/>
              <w:rPr>
                <w:rFonts w:ascii="Cambria" w:hAnsi="Cambria" w:cs="Cambria"/>
              </w:rPr>
            </w:pPr>
          </w:p>
        </w:tc>
      </w:tr>
      <w:tr w:rsidR="00DB7B5B" w:rsidRPr="00DA18A2" w:rsidTr="00DB7B5B">
        <w:trPr>
          <w:trHeight w:val="415"/>
        </w:trPr>
        <w:tc>
          <w:tcPr>
            <w:tcW w:w="4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7B5B" w:rsidRPr="00DA18A2" w:rsidRDefault="00DB7B5B" w:rsidP="00DB7B5B">
            <w:pPr>
              <w:jc w:val="center"/>
              <w:rPr>
                <w:rFonts w:ascii="Cambria" w:hAnsi="Cambria" w:cs="Cambria"/>
              </w:rPr>
            </w:pPr>
            <w:r w:rsidRPr="00DA18A2">
              <w:rPr>
                <w:rFonts w:ascii="Cambria" w:hAnsi="Cambria" w:cs="Cambria"/>
              </w:rPr>
              <w:t>Procedimiento  de Prueba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7B5B" w:rsidRPr="00DA18A2" w:rsidRDefault="00DB7B5B" w:rsidP="00DB7B5B">
            <w:pPr>
              <w:tabs>
                <w:tab w:val="left" w:pos="1534"/>
              </w:tabs>
              <w:jc w:val="center"/>
              <w:rPr>
                <w:rFonts w:ascii="Cambria" w:hAnsi="Cambria" w:cs="Cambria"/>
              </w:rPr>
            </w:pPr>
            <w:r w:rsidRPr="00DA18A2">
              <w:rPr>
                <w:rFonts w:ascii="Cambria" w:hAnsi="Cambria" w:cs="Cambria"/>
              </w:rPr>
              <w:t>Resultado Esperado</w:t>
            </w:r>
          </w:p>
        </w:tc>
      </w:tr>
      <w:tr w:rsidR="00DB7B5B" w:rsidRPr="00DA18A2" w:rsidTr="00DB7B5B">
        <w:trPr>
          <w:trHeight w:val="379"/>
        </w:trPr>
        <w:tc>
          <w:tcPr>
            <w:tcW w:w="4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autoSpaceDE w:val="0"/>
              <w:spacing w:after="0" w:line="240" w:lineRule="auto"/>
              <w:ind w:left="1416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Estado inicial:</w:t>
            </w:r>
          </w:p>
          <w:p w:rsidR="00DB7B5B" w:rsidRPr="00DA18A2" w:rsidRDefault="00DB7B5B" w:rsidP="00DB7B5B">
            <w:pPr>
              <w:numPr>
                <w:ilvl w:val="0"/>
                <w:numId w:val="16"/>
              </w:numPr>
              <w:suppressAutoHyphens/>
              <w:autoSpaceDE w:val="0"/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Que haya facturas creadas.</w:t>
            </w:r>
          </w:p>
          <w:p w:rsidR="00DB7B5B" w:rsidRPr="00DA18A2" w:rsidRDefault="00DB7B5B" w:rsidP="00DB7B5B">
            <w:pPr>
              <w:autoSpaceDE w:val="0"/>
              <w:spacing w:after="0" w:line="240" w:lineRule="auto"/>
              <w:ind w:left="1776"/>
              <w:rPr>
                <w:rFonts w:cstheme="minorHAnsi"/>
                <w:sz w:val="20"/>
                <w:szCs w:val="20"/>
              </w:rPr>
            </w:pPr>
          </w:p>
          <w:p w:rsidR="00DB7B5B" w:rsidRPr="00DA18A2" w:rsidRDefault="00DB7B5B" w:rsidP="00DB7B5B">
            <w:pPr>
              <w:autoSpaceDE w:val="0"/>
              <w:spacing w:after="0" w:line="240" w:lineRule="auto"/>
              <w:ind w:left="1416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Estado final:</w:t>
            </w:r>
          </w:p>
          <w:p w:rsidR="00DB7B5B" w:rsidRPr="00DA18A2" w:rsidRDefault="00DB7B5B" w:rsidP="00DB7B5B">
            <w:pPr>
              <w:numPr>
                <w:ilvl w:val="0"/>
                <w:numId w:val="16"/>
              </w:numPr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 xml:space="preserve">No crea el recibo. </w:t>
            </w:r>
          </w:p>
          <w:p w:rsidR="00DB7B5B" w:rsidRPr="00DA18A2" w:rsidRDefault="00DB7B5B" w:rsidP="00DB7B5B">
            <w:pPr>
              <w:pStyle w:val="Prrafodelista"/>
              <w:autoSpaceDE w:val="0"/>
              <w:spacing w:after="0" w:line="240" w:lineRule="auto"/>
              <w:ind w:left="1776"/>
              <w:rPr>
                <w:rFonts w:cstheme="minorHAnsi"/>
                <w:sz w:val="20"/>
                <w:szCs w:val="20"/>
              </w:rPr>
            </w:pPr>
          </w:p>
          <w:p w:rsidR="00DB7B5B" w:rsidRPr="00DA18A2" w:rsidRDefault="00DB7B5B" w:rsidP="00DB7B5B">
            <w:pPr>
              <w:rPr>
                <w:rFonts w:ascii="Cambria" w:hAnsi="Cambria" w:cs="Cambria"/>
              </w:rPr>
            </w:pP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numPr>
                <w:ilvl w:val="0"/>
                <w:numId w:val="17"/>
              </w:numPr>
              <w:suppressAutoHyphens/>
              <w:autoSpaceDE w:val="0"/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Muestra “No hay facturas para Cobrar”</w:t>
            </w:r>
          </w:p>
          <w:p w:rsidR="00DB7B5B" w:rsidRPr="00DA18A2" w:rsidRDefault="00DB7B5B" w:rsidP="00DB7B5B">
            <w:pPr>
              <w:pStyle w:val="Prrafodelista"/>
              <w:numPr>
                <w:ilvl w:val="0"/>
                <w:numId w:val="17"/>
              </w:numPr>
              <w:suppressAutoHyphens/>
              <w:autoSpaceDE w:val="0"/>
              <w:spacing w:after="0" w:line="240" w:lineRule="auto"/>
              <w:rPr>
                <w:rFonts w:cstheme="minorHAnsi"/>
              </w:rPr>
            </w:pPr>
          </w:p>
          <w:p w:rsidR="00DB7B5B" w:rsidRPr="00DA18A2" w:rsidRDefault="00DB7B5B" w:rsidP="00DB7B5B">
            <w:pPr>
              <w:rPr>
                <w:rFonts w:ascii="Cambria" w:hAnsi="Cambria" w:cs="Cambria"/>
              </w:rPr>
            </w:pPr>
          </w:p>
        </w:tc>
      </w:tr>
      <w:tr w:rsidR="00DB7B5B" w:rsidRPr="00DA18A2" w:rsidTr="00DB7B5B">
        <w:trPr>
          <w:trHeight w:val="379"/>
        </w:trPr>
        <w:tc>
          <w:tcPr>
            <w:tcW w:w="88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autoSpaceDE w:val="0"/>
              <w:spacing w:after="0" w:line="240" w:lineRule="auto"/>
              <w:ind w:left="708"/>
              <w:jc w:val="center"/>
            </w:pPr>
            <w:r w:rsidRPr="00DA18A2">
              <w:rPr>
                <w:b/>
              </w:rPr>
              <w:t>Procedimiento de Control del Resultado</w:t>
            </w:r>
          </w:p>
          <w:p w:rsidR="00DB7B5B" w:rsidRPr="00DA18A2" w:rsidRDefault="00DB7B5B" w:rsidP="00DB7B5B">
            <w:pPr>
              <w:pStyle w:val="Prrafodelista"/>
              <w:autoSpaceDE w:val="0"/>
              <w:spacing w:after="0" w:line="240" w:lineRule="auto"/>
              <w:ind w:left="1068"/>
              <w:rPr>
                <w:rFonts w:cstheme="minorHAnsi"/>
                <w:sz w:val="20"/>
                <w:szCs w:val="20"/>
              </w:rPr>
            </w:pPr>
          </w:p>
        </w:tc>
      </w:tr>
      <w:tr w:rsidR="00DB7B5B" w:rsidRPr="00DA18A2" w:rsidTr="00DB7B5B">
        <w:trPr>
          <w:trHeight w:val="379"/>
        </w:trPr>
        <w:tc>
          <w:tcPr>
            <w:tcW w:w="88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7B5B" w:rsidRPr="00DA18A2" w:rsidRDefault="00DB7B5B" w:rsidP="00DB7B5B">
            <w:pPr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 xml:space="preserve">Por medio del caso de uso Consultar Facturación verifica que no exista una facturas en estado “Emitidas” </w:t>
            </w:r>
          </w:p>
        </w:tc>
      </w:tr>
    </w:tbl>
    <w:p w:rsidR="00813BAD" w:rsidRPr="00DA18A2" w:rsidRDefault="00813BAD"/>
    <w:p w:rsidR="00813BAD" w:rsidRPr="00DA18A2" w:rsidRDefault="00813BAD" w:rsidP="007F3FE5"/>
    <w:tbl>
      <w:tblPr>
        <w:tblpPr w:leftFromText="141" w:rightFromText="141" w:bottomFromText="200" w:vertAnchor="page" w:horzAnchor="margin" w:tblpY="8540"/>
        <w:tblW w:w="88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418"/>
        <w:gridCol w:w="4407"/>
      </w:tblGrid>
      <w:tr w:rsidR="00DB7B5B" w:rsidRPr="00DA18A2" w:rsidTr="00DB7B5B">
        <w:trPr>
          <w:trHeight w:val="2065"/>
        </w:trPr>
        <w:tc>
          <w:tcPr>
            <w:tcW w:w="88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pStyle w:val="Prrafodelista1"/>
              <w:spacing w:before="240" w:after="0" w:line="240" w:lineRule="auto"/>
              <w:ind w:left="426"/>
            </w:pPr>
            <w:r w:rsidRPr="00DA18A2">
              <w:rPr>
                <w:b/>
              </w:rPr>
              <w:t>Identificación del Caso de Prueba: CF</w:t>
            </w:r>
            <w:r w:rsidR="00973494" w:rsidRPr="00DA18A2">
              <w:rPr>
                <w:b/>
              </w:rPr>
              <w:t>P</w:t>
            </w:r>
            <w:r w:rsidRPr="00DA18A2">
              <w:t>_1</w:t>
            </w:r>
          </w:p>
          <w:p w:rsidR="00DB7B5B" w:rsidRPr="00DA18A2" w:rsidRDefault="00DB7B5B" w:rsidP="00DB7B5B">
            <w:pPr>
              <w:snapToGrid w:val="0"/>
              <w:spacing w:after="0" w:line="240" w:lineRule="auto"/>
              <w:ind w:left="426"/>
            </w:pPr>
            <w:r w:rsidRPr="00DA18A2">
              <w:rPr>
                <w:b/>
              </w:rPr>
              <w:t xml:space="preserve">Descripción del escenario: </w:t>
            </w:r>
            <w:r w:rsidRPr="00DA18A2">
              <w:t>Existen facturas en estado Emitida</w:t>
            </w:r>
          </w:p>
          <w:p w:rsidR="00DB7B5B" w:rsidRPr="00DA18A2" w:rsidRDefault="00DB7B5B" w:rsidP="00DB7B5B">
            <w:pPr>
              <w:snapToGrid w:val="0"/>
              <w:spacing w:after="0" w:line="240" w:lineRule="auto"/>
              <w:ind w:left="426"/>
            </w:pPr>
            <w:r w:rsidRPr="00DA18A2">
              <w:rPr>
                <w:b/>
              </w:rPr>
              <w:t xml:space="preserve">Construcción Relacionada: </w:t>
            </w:r>
            <w:r w:rsidRPr="00DA18A2">
              <w:t>1</w:t>
            </w:r>
          </w:p>
          <w:p w:rsidR="00DB7B5B" w:rsidRPr="00DA18A2" w:rsidRDefault="00DB7B5B" w:rsidP="00DB7B5B">
            <w:pPr>
              <w:pStyle w:val="Prrafodelista1"/>
              <w:spacing w:after="0" w:line="240" w:lineRule="auto"/>
              <w:ind w:left="426"/>
              <w:rPr>
                <w:rFonts w:ascii="Arial" w:hAnsi="Arial" w:cs="Arial"/>
                <w:sz w:val="20"/>
                <w:szCs w:val="20"/>
              </w:rPr>
            </w:pPr>
            <w:r w:rsidRPr="00DA18A2">
              <w:rPr>
                <w:b/>
              </w:rPr>
              <w:t xml:space="preserve">Caso de Uso Relacionado: </w:t>
            </w:r>
            <w:r w:rsidRPr="00DA18A2">
              <w:rPr>
                <w:rFonts w:ascii="Arial" w:hAnsi="Arial" w:cs="Arial"/>
                <w:sz w:val="20"/>
                <w:szCs w:val="20"/>
              </w:rPr>
              <w:t>Cobrar Facturas</w:t>
            </w:r>
          </w:p>
          <w:p w:rsidR="00DB7B5B" w:rsidRPr="00DA18A2" w:rsidRDefault="00DB7B5B" w:rsidP="00DB7B5B">
            <w:pPr>
              <w:pStyle w:val="Prrafodelista1"/>
              <w:spacing w:after="0" w:line="240" w:lineRule="auto"/>
              <w:ind w:left="426"/>
              <w:rPr>
                <w:b/>
              </w:rPr>
            </w:pPr>
            <w:r w:rsidRPr="00DA18A2">
              <w:rPr>
                <w:b/>
              </w:rPr>
              <w:t xml:space="preserve">Datos de Entrada: </w:t>
            </w:r>
          </w:p>
          <w:p w:rsidR="00DB7B5B" w:rsidRPr="00DA18A2" w:rsidRDefault="00DB7B5B" w:rsidP="00DB7B5B">
            <w:pPr>
              <w:autoSpaceDE w:val="0"/>
              <w:spacing w:after="0" w:line="240" w:lineRule="auto"/>
              <w:ind w:left="426"/>
              <w:rPr>
                <w:rFonts w:ascii="Times New Roman" w:hAnsi="Times New Roman"/>
                <w:sz w:val="20"/>
                <w:szCs w:val="20"/>
              </w:rPr>
            </w:pPr>
            <w:r w:rsidRPr="00DA18A2">
              <w:rPr>
                <w:b/>
              </w:rPr>
              <w:t xml:space="preserve">Estado Inicial: </w:t>
            </w:r>
            <w:r w:rsidRPr="00DA18A2">
              <w:t>Existen facturas cargadas, en estado Emitida</w:t>
            </w:r>
          </w:p>
          <w:p w:rsidR="00DB7B5B" w:rsidRPr="00DA18A2" w:rsidRDefault="00DB7B5B" w:rsidP="00DB7B5B">
            <w:pPr>
              <w:pStyle w:val="Prrafodelista1"/>
              <w:spacing w:after="0" w:line="240" w:lineRule="auto"/>
              <w:ind w:left="1416"/>
              <w:rPr>
                <w:rFonts w:ascii="Cambria" w:hAnsi="Cambria" w:cs="Cambria"/>
              </w:rPr>
            </w:pPr>
          </w:p>
        </w:tc>
      </w:tr>
      <w:tr w:rsidR="00DB7B5B" w:rsidRPr="00DA18A2" w:rsidTr="00DB7B5B">
        <w:trPr>
          <w:trHeight w:val="415"/>
        </w:trPr>
        <w:tc>
          <w:tcPr>
            <w:tcW w:w="4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7B5B" w:rsidRPr="00DA18A2" w:rsidRDefault="00DB7B5B" w:rsidP="00DB7B5B">
            <w:pPr>
              <w:jc w:val="center"/>
              <w:rPr>
                <w:rFonts w:ascii="Cambria" w:hAnsi="Cambria" w:cs="Cambria"/>
              </w:rPr>
            </w:pPr>
            <w:r w:rsidRPr="00DA18A2">
              <w:rPr>
                <w:rFonts w:ascii="Cambria" w:hAnsi="Cambria" w:cs="Cambria"/>
              </w:rPr>
              <w:t>Procedimiento  de Prueba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7B5B" w:rsidRPr="00DA18A2" w:rsidRDefault="00DB7B5B" w:rsidP="00DB7B5B">
            <w:pPr>
              <w:tabs>
                <w:tab w:val="left" w:pos="1534"/>
              </w:tabs>
              <w:jc w:val="center"/>
              <w:rPr>
                <w:rFonts w:ascii="Cambria" w:hAnsi="Cambria" w:cs="Cambria"/>
              </w:rPr>
            </w:pPr>
            <w:r w:rsidRPr="00DA18A2">
              <w:rPr>
                <w:rFonts w:ascii="Cambria" w:hAnsi="Cambria" w:cs="Cambria"/>
              </w:rPr>
              <w:t>Resultado Esperado</w:t>
            </w:r>
          </w:p>
        </w:tc>
      </w:tr>
      <w:tr w:rsidR="00DB7B5B" w:rsidRPr="00DA18A2" w:rsidTr="00DB7B5B">
        <w:trPr>
          <w:trHeight w:val="379"/>
        </w:trPr>
        <w:tc>
          <w:tcPr>
            <w:tcW w:w="4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autoSpaceDE w:val="0"/>
              <w:spacing w:after="0" w:line="240" w:lineRule="auto"/>
              <w:ind w:left="1416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Estado inicial:</w:t>
            </w:r>
          </w:p>
          <w:p w:rsidR="00DB7B5B" w:rsidRPr="00DA18A2" w:rsidRDefault="00DB7B5B" w:rsidP="00DB7B5B">
            <w:pPr>
              <w:numPr>
                <w:ilvl w:val="0"/>
                <w:numId w:val="16"/>
              </w:numPr>
              <w:suppressAutoHyphens/>
              <w:autoSpaceDE w:val="0"/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Que haya facturas creadas.</w:t>
            </w:r>
          </w:p>
          <w:p w:rsidR="00DB7B5B" w:rsidRPr="00DA18A2" w:rsidRDefault="00DB7B5B" w:rsidP="00DB7B5B">
            <w:pPr>
              <w:autoSpaceDE w:val="0"/>
              <w:spacing w:after="0" w:line="240" w:lineRule="auto"/>
              <w:ind w:left="1776"/>
              <w:rPr>
                <w:rFonts w:cstheme="minorHAnsi"/>
                <w:sz w:val="20"/>
                <w:szCs w:val="20"/>
              </w:rPr>
            </w:pPr>
          </w:p>
          <w:p w:rsidR="00DB7B5B" w:rsidRPr="00DA18A2" w:rsidRDefault="00DB7B5B" w:rsidP="00DB7B5B">
            <w:pPr>
              <w:autoSpaceDE w:val="0"/>
              <w:spacing w:after="0" w:line="240" w:lineRule="auto"/>
              <w:ind w:left="1416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Estado final:</w:t>
            </w:r>
          </w:p>
          <w:p w:rsidR="00DB7B5B" w:rsidRPr="00DA18A2" w:rsidRDefault="00DB7B5B" w:rsidP="00DB7B5B">
            <w:pPr>
              <w:numPr>
                <w:ilvl w:val="0"/>
                <w:numId w:val="16"/>
              </w:numPr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 xml:space="preserve">No crea el recibo. </w:t>
            </w:r>
          </w:p>
          <w:p w:rsidR="00DB7B5B" w:rsidRPr="00DA18A2" w:rsidRDefault="00DB7B5B" w:rsidP="00DB7B5B">
            <w:pPr>
              <w:pStyle w:val="Prrafodelista"/>
              <w:autoSpaceDE w:val="0"/>
              <w:spacing w:after="0" w:line="240" w:lineRule="auto"/>
              <w:ind w:left="1776"/>
              <w:rPr>
                <w:rFonts w:cstheme="minorHAnsi"/>
                <w:sz w:val="20"/>
                <w:szCs w:val="20"/>
              </w:rPr>
            </w:pPr>
          </w:p>
          <w:p w:rsidR="00DB7B5B" w:rsidRPr="00DA18A2" w:rsidRDefault="00DB7B5B" w:rsidP="00DB7B5B">
            <w:pPr>
              <w:rPr>
                <w:rFonts w:ascii="Cambria" w:hAnsi="Cambria" w:cs="Cambria"/>
              </w:rPr>
            </w:pP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numPr>
                <w:ilvl w:val="0"/>
                <w:numId w:val="16"/>
              </w:numPr>
              <w:suppressAutoHyphens/>
              <w:autoSpaceDE w:val="0"/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Factura en estado “Pagada”</w:t>
            </w:r>
          </w:p>
          <w:p w:rsidR="00DB7B5B" w:rsidRPr="00DA18A2" w:rsidRDefault="00DB7B5B" w:rsidP="00DB7B5B">
            <w:pPr>
              <w:numPr>
                <w:ilvl w:val="0"/>
                <w:numId w:val="16"/>
              </w:numPr>
              <w:suppressAutoHyphens/>
              <w:autoSpaceDE w:val="0"/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Recibo creado</w:t>
            </w:r>
          </w:p>
          <w:p w:rsidR="00DB7B5B" w:rsidRPr="00DA18A2" w:rsidRDefault="00DB7B5B" w:rsidP="00DB7B5B">
            <w:pPr>
              <w:rPr>
                <w:rFonts w:ascii="Cambria" w:hAnsi="Cambria" w:cs="Cambria"/>
              </w:rPr>
            </w:pPr>
          </w:p>
        </w:tc>
      </w:tr>
      <w:tr w:rsidR="00DB7B5B" w:rsidRPr="00DA18A2" w:rsidTr="00DB7B5B">
        <w:trPr>
          <w:trHeight w:val="379"/>
        </w:trPr>
        <w:tc>
          <w:tcPr>
            <w:tcW w:w="88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autoSpaceDE w:val="0"/>
              <w:spacing w:after="0" w:line="240" w:lineRule="auto"/>
              <w:ind w:left="708"/>
              <w:jc w:val="center"/>
            </w:pPr>
            <w:r w:rsidRPr="00DA18A2">
              <w:rPr>
                <w:b/>
              </w:rPr>
              <w:t>Procedimiento de Control del Resultado</w:t>
            </w:r>
          </w:p>
          <w:p w:rsidR="00DB7B5B" w:rsidRPr="00DA18A2" w:rsidRDefault="00DB7B5B" w:rsidP="00DB7B5B">
            <w:pPr>
              <w:pStyle w:val="Prrafodelista"/>
              <w:autoSpaceDE w:val="0"/>
              <w:spacing w:after="0" w:line="240" w:lineRule="auto"/>
              <w:ind w:left="1068"/>
              <w:rPr>
                <w:rFonts w:cstheme="minorHAnsi"/>
                <w:sz w:val="20"/>
                <w:szCs w:val="20"/>
              </w:rPr>
            </w:pPr>
          </w:p>
        </w:tc>
      </w:tr>
      <w:tr w:rsidR="00DB7B5B" w:rsidRPr="00DA18A2" w:rsidTr="00DB7B5B">
        <w:trPr>
          <w:trHeight w:val="379"/>
        </w:trPr>
        <w:tc>
          <w:tcPr>
            <w:tcW w:w="88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7B5B" w:rsidRPr="00DA18A2" w:rsidRDefault="00DB7B5B" w:rsidP="00DB7B5B">
            <w:pPr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Por medio del caso de uso Consultar Facturación verifica que  existan facturas en estado Emitida</w:t>
            </w:r>
          </w:p>
        </w:tc>
      </w:tr>
    </w:tbl>
    <w:p w:rsidR="00813BAD" w:rsidRPr="00DA18A2" w:rsidRDefault="00813BAD">
      <w:r w:rsidRPr="00DA18A2">
        <w:br w:type="page"/>
      </w:r>
    </w:p>
    <w:p w:rsidR="00813BAD" w:rsidRPr="00DA18A2" w:rsidRDefault="00813BAD" w:rsidP="00813BAD">
      <w:pPr>
        <w:sectPr w:rsidR="00813BAD" w:rsidRPr="00DA18A2" w:rsidSect="007F3FE5">
          <w:pgSz w:w="12240" w:h="15840" w:code="1"/>
          <w:pgMar w:top="1134" w:right="1134" w:bottom="1134" w:left="1134" w:header="709" w:footer="709" w:gutter="0"/>
          <w:pgNumType w:start="0"/>
          <w:cols w:space="708"/>
          <w:titlePg/>
          <w:docGrid w:linePitch="360"/>
        </w:sectPr>
      </w:pPr>
    </w:p>
    <w:p w:rsidR="00813BAD" w:rsidRPr="00DA18A2" w:rsidRDefault="00813BAD" w:rsidP="00813BAD">
      <w:pPr>
        <w:pStyle w:val="Ttulo1"/>
      </w:pPr>
      <w:r w:rsidRPr="00DA18A2">
        <w:lastRenderedPageBreak/>
        <w:t>MER</w:t>
      </w:r>
      <w:r w:rsidR="00263F6F" w:rsidRPr="00DA18A2">
        <w:fldChar w:fldCharType="begin"/>
      </w:r>
      <w:r w:rsidR="00263F6F" w:rsidRPr="00DA18A2">
        <w:instrText xml:space="preserve"> XE "MER" </w:instrText>
      </w:r>
      <w:r w:rsidR="00263F6F" w:rsidRPr="00DA18A2">
        <w:fldChar w:fldCharType="end"/>
      </w:r>
    </w:p>
    <w:p w:rsidR="00813BAD" w:rsidRPr="00DA18A2" w:rsidRDefault="00891ABD">
      <w:pPr>
        <w:rPr>
          <w:noProof/>
          <w:lang w:eastAsia="es-AR"/>
        </w:rPr>
      </w:pPr>
      <w:r w:rsidRPr="00DA18A2">
        <w:rPr>
          <w:noProof/>
          <w:lang w:eastAsia="es-AR"/>
        </w:rPr>
        <w:drawing>
          <wp:inline distT="0" distB="0" distL="0" distR="0" wp14:anchorId="33E6B466" wp14:editId="34A3852C">
            <wp:extent cx="9338310" cy="5914036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8310" cy="5914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2240" w:rsidRPr="00DA18A2" w:rsidRDefault="001B2240" w:rsidP="001B2240">
      <w:pPr>
        <w:rPr>
          <w:b/>
          <w:sz w:val="36"/>
          <w:szCs w:val="36"/>
        </w:rPr>
        <w:sectPr w:rsidR="001B2240" w:rsidRPr="00DA18A2" w:rsidSect="00813BAD">
          <w:pgSz w:w="15840" w:h="12240" w:orient="landscape" w:code="1"/>
          <w:pgMar w:top="567" w:right="567" w:bottom="567" w:left="567" w:header="709" w:footer="709" w:gutter="0"/>
          <w:pgNumType w:start="0"/>
          <w:cols w:space="708"/>
          <w:titlePg/>
          <w:docGrid w:linePitch="360"/>
        </w:sectPr>
      </w:pPr>
    </w:p>
    <w:p w:rsidR="001B2240" w:rsidRPr="00DA18A2" w:rsidRDefault="001B2240" w:rsidP="001B2240">
      <w:pPr>
        <w:pStyle w:val="Subttulo"/>
        <w:numPr>
          <w:ilvl w:val="0"/>
          <w:numId w:val="12"/>
        </w:numPr>
      </w:pPr>
      <w:r w:rsidRPr="00DA18A2">
        <w:lastRenderedPageBreak/>
        <w:t>MER Clínica</w:t>
      </w:r>
      <w:r w:rsidRPr="00DA18A2">
        <w:rPr>
          <w:b/>
          <w:sz w:val="36"/>
          <w:szCs w:val="36"/>
        </w:rPr>
        <w:t xml:space="preserve"> </w:t>
      </w:r>
      <w:r w:rsidRPr="00DA18A2">
        <w:t xml:space="preserve">(Aclaración: subrayado doble=clave primaria, subrayado </w:t>
      </w:r>
      <w:proofErr w:type="spellStart"/>
      <w:r w:rsidRPr="00DA18A2">
        <w:t>rulito</w:t>
      </w:r>
      <w:proofErr w:type="spellEnd"/>
      <w:r w:rsidRPr="00DA18A2">
        <w:t>=clave foránea)</w:t>
      </w:r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ObraSocia</w:t>
      </w:r>
      <w:r w:rsidRPr="00DA18A2">
        <w:t>l</w:t>
      </w:r>
      <w:proofErr w:type="spellEnd"/>
      <w:r w:rsidRPr="00DA18A2">
        <w:t xml:space="preserve">= </w:t>
      </w:r>
      <w:proofErr w:type="spellStart"/>
      <w:r w:rsidRPr="00DA18A2">
        <w:rPr>
          <w:u w:val="double"/>
        </w:rPr>
        <w:t>codigoOSocial</w:t>
      </w:r>
      <w:proofErr w:type="spellEnd"/>
      <w:r w:rsidRPr="00DA18A2">
        <w:rPr>
          <w:u w:val="single"/>
        </w:rPr>
        <w:t xml:space="preserve"> </w:t>
      </w:r>
      <w:r w:rsidRPr="00DA18A2">
        <w:t xml:space="preserve">+ </w:t>
      </w:r>
      <w:proofErr w:type="spellStart"/>
      <w:r w:rsidRPr="00DA18A2">
        <w:t>nombreOSocial</w:t>
      </w:r>
      <w:proofErr w:type="spellEnd"/>
    </w:p>
    <w:p w:rsidR="003B785E" w:rsidRPr="00DA18A2" w:rsidRDefault="003B785E" w:rsidP="003B785E">
      <w:pPr>
        <w:ind w:left="360"/>
      </w:pPr>
      <w:r w:rsidRPr="00DA18A2">
        <w:rPr>
          <w:b/>
        </w:rPr>
        <w:t>Plan</w:t>
      </w:r>
      <w:r w:rsidRPr="00DA18A2">
        <w:t xml:space="preserve">= </w:t>
      </w:r>
      <w:proofErr w:type="spellStart"/>
      <w:r w:rsidRPr="00DA18A2">
        <w:rPr>
          <w:u w:val="double"/>
        </w:rPr>
        <w:t>codigoPlan</w:t>
      </w:r>
      <w:proofErr w:type="spellEnd"/>
      <w:r w:rsidRPr="00DA18A2">
        <w:t xml:space="preserve"> +  descripción + </w:t>
      </w:r>
      <w:proofErr w:type="spellStart"/>
      <w:r w:rsidRPr="00DA18A2">
        <w:rPr>
          <w:u w:val="wave"/>
        </w:rPr>
        <w:t>codigoOSocial</w:t>
      </w:r>
      <w:proofErr w:type="spellEnd"/>
    </w:p>
    <w:p w:rsidR="003B785E" w:rsidRPr="00DA18A2" w:rsidRDefault="003B785E" w:rsidP="003B785E">
      <w:pPr>
        <w:ind w:left="360"/>
      </w:pPr>
      <w:r w:rsidRPr="00DA18A2">
        <w:rPr>
          <w:b/>
        </w:rPr>
        <w:t>Paciente</w:t>
      </w:r>
      <w:r w:rsidRPr="00DA18A2">
        <w:t xml:space="preserve">= </w:t>
      </w:r>
      <w:proofErr w:type="spellStart"/>
      <w:r w:rsidRPr="00DA18A2">
        <w:rPr>
          <w:u w:val="double"/>
        </w:rPr>
        <w:t>nºPaciente</w:t>
      </w:r>
      <w:proofErr w:type="spellEnd"/>
      <w:r w:rsidRPr="00DA18A2">
        <w:t xml:space="preserve"> + </w:t>
      </w:r>
      <w:proofErr w:type="spellStart"/>
      <w:r w:rsidRPr="00DA18A2">
        <w:t>dni</w:t>
      </w:r>
      <w:proofErr w:type="spellEnd"/>
      <w:r w:rsidRPr="00DA18A2">
        <w:t xml:space="preserve"> + nombre +  domicilio + teléfono + </w:t>
      </w:r>
      <w:proofErr w:type="spellStart"/>
      <w:r w:rsidRPr="00DA18A2">
        <w:rPr>
          <w:u w:val="wave"/>
        </w:rPr>
        <w:t>codigoPlan</w:t>
      </w:r>
      <w:proofErr w:type="spellEnd"/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ServicioEspecial</w:t>
      </w:r>
      <w:proofErr w:type="spellEnd"/>
      <w:r w:rsidRPr="00DA18A2">
        <w:t xml:space="preserve">= </w:t>
      </w:r>
      <w:proofErr w:type="spellStart"/>
      <w:r w:rsidRPr="00DA18A2">
        <w:rPr>
          <w:u w:val="double"/>
        </w:rPr>
        <w:t>codigoServicio</w:t>
      </w:r>
      <w:proofErr w:type="spellEnd"/>
      <w:r w:rsidRPr="00DA18A2">
        <w:t xml:space="preserve"> + </w:t>
      </w:r>
      <w:proofErr w:type="spellStart"/>
      <w:r w:rsidRPr="00DA18A2">
        <w:t>nombreServicio</w:t>
      </w:r>
      <w:proofErr w:type="spellEnd"/>
      <w:r w:rsidRPr="00DA18A2">
        <w:t xml:space="preserve"> </w:t>
      </w:r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CostoServicio</w:t>
      </w:r>
      <w:proofErr w:type="spellEnd"/>
      <w:r w:rsidRPr="00DA18A2">
        <w:t xml:space="preserve">= </w:t>
      </w:r>
      <w:proofErr w:type="spellStart"/>
      <w:r w:rsidRPr="00DA18A2">
        <w:rPr>
          <w:u w:val="double"/>
        </w:rPr>
        <w:t>codigoCS</w:t>
      </w:r>
      <w:proofErr w:type="spellEnd"/>
      <w:r w:rsidRPr="00DA18A2">
        <w:t xml:space="preserve"> + </w:t>
      </w:r>
      <w:proofErr w:type="spellStart"/>
      <w:r w:rsidRPr="00DA18A2">
        <w:t>fechaInicio</w:t>
      </w:r>
      <w:proofErr w:type="spellEnd"/>
      <w:r w:rsidRPr="00DA18A2">
        <w:t xml:space="preserve"> + </w:t>
      </w:r>
      <w:proofErr w:type="spellStart"/>
      <w:r w:rsidRPr="00DA18A2">
        <w:t>fechaFin</w:t>
      </w:r>
      <w:proofErr w:type="spellEnd"/>
      <w:r w:rsidRPr="00DA18A2">
        <w:t xml:space="preserve"> + monto + </w:t>
      </w:r>
      <w:proofErr w:type="spellStart"/>
      <w:r w:rsidRPr="00DA18A2">
        <w:rPr>
          <w:u w:val="wave"/>
        </w:rPr>
        <w:t>codigoServicio</w:t>
      </w:r>
      <w:proofErr w:type="spellEnd"/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DetalleFicha</w:t>
      </w:r>
      <w:proofErr w:type="spellEnd"/>
      <w:r w:rsidRPr="00DA18A2">
        <w:t xml:space="preserve">= </w:t>
      </w:r>
      <w:proofErr w:type="spellStart"/>
      <w:r w:rsidRPr="00DA18A2">
        <w:rPr>
          <w:u w:val="double"/>
        </w:rPr>
        <w:t>nºLinea</w:t>
      </w:r>
      <w:proofErr w:type="spellEnd"/>
      <w:r w:rsidRPr="00DA18A2">
        <w:t xml:space="preserve"> + </w:t>
      </w:r>
      <w:proofErr w:type="spellStart"/>
      <w:r w:rsidRPr="00DA18A2">
        <w:t>fechaAlta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codigoServicio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nºFicha</w:t>
      </w:r>
      <w:proofErr w:type="spellEnd"/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FichaInternacion</w:t>
      </w:r>
      <w:proofErr w:type="spellEnd"/>
      <w:r w:rsidRPr="00DA18A2">
        <w:t xml:space="preserve">= </w:t>
      </w:r>
      <w:proofErr w:type="spellStart"/>
      <w:r w:rsidRPr="00DA18A2">
        <w:rPr>
          <w:u w:val="double"/>
        </w:rPr>
        <w:t>nºFicha</w:t>
      </w:r>
      <w:proofErr w:type="spellEnd"/>
      <w:r w:rsidRPr="00DA18A2">
        <w:t xml:space="preserve"> + </w:t>
      </w:r>
      <w:proofErr w:type="spellStart"/>
      <w:r w:rsidRPr="00DA18A2">
        <w:t>fechaCreacion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nºFacturaOS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codigoPrestacion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nºPaciente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nºHabitacion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nºCama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codigoEstadoFI</w:t>
      </w:r>
      <w:proofErr w:type="spellEnd"/>
      <w:r w:rsidRPr="00DA18A2">
        <w:t xml:space="preserve"> </w:t>
      </w:r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TIpoHabitacion</w:t>
      </w:r>
      <w:proofErr w:type="spellEnd"/>
      <w:r w:rsidRPr="00DA18A2">
        <w:t xml:space="preserve">= </w:t>
      </w:r>
      <w:proofErr w:type="spellStart"/>
      <w:r w:rsidRPr="00DA18A2">
        <w:rPr>
          <w:u w:val="double"/>
        </w:rPr>
        <w:t>codigoTipoHab</w:t>
      </w:r>
      <w:proofErr w:type="spellEnd"/>
      <w:r w:rsidRPr="00DA18A2">
        <w:t xml:space="preserve"> + </w:t>
      </w:r>
      <w:proofErr w:type="spellStart"/>
      <w:r w:rsidRPr="00DA18A2">
        <w:t>nombreTipo</w:t>
      </w:r>
      <w:proofErr w:type="spellEnd"/>
      <w:r w:rsidRPr="00DA18A2">
        <w:t xml:space="preserve"> </w:t>
      </w:r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TipoPrestacion</w:t>
      </w:r>
      <w:proofErr w:type="spellEnd"/>
      <w:r w:rsidRPr="00DA18A2">
        <w:t xml:space="preserve">= </w:t>
      </w:r>
      <w:proofErr w:type="spellStart"/>
      <w:r w:rsidRPr="00DA18A2">
        <w:rPr>
          <w:u w:val="double"/>
        </w:rPr>
        <w:t>codigoTipoPrestacion</w:t>
      </w:r>
      <w:proofErr w:type="spellEnd"/>
      <w:r w:rsidRPr="00DA18A2">
        <w:t xml:space="preserve"> + </w:t>
      </w:r>
      <w:proofErr w:type="spellStart"/>
      <w:r w:rsidRPr="00DA18A2">
        <w:t>nombreTipoPrestacion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codigoTipoHab</w:t>
      </w:r>
      <w:proofErr w:type="spellEnd"/>
    </w:p>
    <w:p w:rsidR="003B785E" w:rsidRPr="00DA18A2" w:rsidRDefault="003B785E" w:rsidP="003B785E">
      <w:pPr>
        <w:ind w:left="360"/>
      </w:pPr>
      <w:r w:rsidRPr="00DA18A2">
        <w:rPr>
          <w:b/>
        </w:rPr>
        <w:t>Prestación</w:t>
      </w:r>
      <w:r w:rsidRPr="00DA18A2">
        <w:t xml:space="preserve">= </w:t>
      </w:r>
      <w:proofErr w:type="spellStart"/>
      <w:r w:rsidRPr="00DA18A2">
        <w:rPr>
          <w:u w:val="double"/>
        </w:rPr>
        <w:t>codigoPrestacion</w:t>
      </w:r>
      <w:proofErr w:type="spellEnd"/>
      <w:r w:rsidRPr="00DA18A2">
        <w:t xml:space="preserve"> + descripción + </w:t>
      </w:r>
      <w:proofErr w:type="spellStart"/>
      <w:r w:rsidRPr="00DA18A2">
        <w:rPr>
          <w:u w:val="wave"/>
        </w:rPr>
        <w:t>codigoTipoPrestacion</w:t>
      </w:r>
      <w:proofErr w:type="spellEnd"/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CostoPrestacion</w:t>
      </w:r>
      <w:proofErr w:type="spellEnd"/>
      <w:r w:rsidRPr="00DA18A2">
        <w:t xml:space="preserve">= </w:t>
      </w:r>
      <w:proofErr w:type="spellStart"/>
      <w:r w:rsidRPr="00DA18A2">
        <w:rPr>
          <w:u w:val="double"/>
        </w:rPr>
        <w:t>codigoCostoP</w:t>
      </w:r>
      <w:proofErr w:type="spellEnd"/>
      <w:r w:rsidRPr="00DA18A2">
        <w:t xml:space="preserve"> + </w:t>
      </w:r>
      <w:proofErr w:type="spellStart"/>
      <w:r w:rsidRPr="00DA18A2">
        <w:t>fechaInicio</w:t>
      </w:r>
      <w:proofErr w:type="spellEnd"/>
      <w:r w:rsidRPr="00DA18A2">
        <w:t xml:space="preserve"> + </w:t>
      </w:r>
      <w:proofErr w:type="spellStart"/>
      <w:r w:rsidRPr="00DA18A2">
        <w:t>fechaFin</w:t>
      </w:r>
      <w:proofErr w:type="spellEnd"/>
      <w:r w:rsidRPr="00DA18A2">
        <w:t xml:space="preserve"> + monto + </w:t>
      </w:r>
      <w:proofErr w:type="spellStart"/>
      <w:r w:rsidRPr="00DA18A2">
        <w:rPr>
          <w:u w:val="wave"/>
        </w:rPr>
        <w:t>codigoPrestacion</w:t>
      </w:r>
      <w:proofErr w:type="spellEnd"/>
    </w:p>
    <w:p w:rsidR="003B785E" w:rsidRPr="00DA18A2" w:rsidRDefault="003B785E" w:rsidP="003B785E">
      <w:pPr>
        <w:ind w:left="360"/>
      </w:pPr>
      <w:r w:rsidRPr="00DA18A2">
        <w:rPr>
          <w:b/>
        </w:rPr>
        <w:t>Coseguro</w:t>
      </w:r>
      <w:r w:rsidRPr="00DA18A2">
        <w:t xml:space="preserve">= </w:t>
      </w:r>
      <w:proofErr w:type="spellStart"/>
      <w:r w:rsidRPr="00DA18A2">
        <w:rPr>
          <w:u w:val="double"/>
        </w:rPr>
        <w:t>codigoCoseguro</w:t>
      </w:r>
      <w:proofErr w:type="spellEnd"/>
      <w:r w:rsidRPr="00DA18A2">
        <w:t xml:space="preserve"> + porcentaje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nvenio</w:t>
      </w:r>
      <w:r w:rsidRPr="00DA18A2">
        <w:t xml:space="preserve">= </w:t>
      </w:r>
      <w:proofErr w:type="spellStart"/>
      <w:r w:rsidRPr="00DA18A2">
        <w:rPr>
          <w:u w:val="double"/>
        </w:rPr>
        <w:t>codigoConvenio</w:t>
      </w:r>
      <w:proofErr w:type="spellEnd"/>
      <w:r w:rsidRPr="00DA18A2">
        <w:t xml:space="preserve"> + </w:t>
      </w:r>
      <w:proofErr w:type="spellStart"/>
      <w:r w:rsidRPr="00DA18A2">
        <w:t>fechaInicio</w:t>
      </w:r>
      <w:proofErr w:type="spellEnd"/>
      <w:r w:rsidRPr="00DA18A2">
        <w:t xml:space="preserve"> + </w:t>
      </w:r>
      <w:proofErr w:type="spellStart"/>
      <w:r w:rsidRPr="00DA18A2">
        <w:t>fechaFin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codigoCoseguro</w:t>
      </w:r>
      <w:proofErr w:type="spellEnd"/>
    </w:p>
    <w:p w:rsidR="003B785E" w:rsidRPr="00DA18A2" w:rsidRDefault="003B785E" w:rsidP="003B785E">
      <w:pPr>
        <w:ind w:left="360"/>
      </w:pPr>
      <w:r w:rsidRPr="00DA18A2">
        <w:rPr>
          <w:b/>
        </w:rPr>
        <w:t>Habitación</w:t>
      </w:r>
      <w:r w:rsidRPr="00DA18A2">
        <w:t xml:space="preserve">= </w:t>
      </w:r>
      <w:proofErr w:type="spellStart"/>
      <w:r w:rsidRPr="00DA18A2">
        <w:rPr>
          <w:u w:val="double"/>
        </w:rPr>
        <w:t>nªHabitacion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codigoTipoHab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codigoSector</w:t>
      </w:r>
      <w:proofErr w:type="spellEnd"/>
    </w:p>
    <w:p w:rsidR="003B785E" w:rsidRPr="00DA18A2" w:rsidRDefault="003B785E" w:rsidP="003B785E">
      <w:pPr>
        <w:ind w:left="360"/>
      </w:pPr>
      <w:r w:rsidRPr="00DA18A2">
        <w:rPr>
          <w:b/>
        </w:rPr>
        <w:t>Cama</w:t>
      </w:r>
      <w:r w:rsidRPr="00DA18A2">
        <w:t xml:space="preserve">= </w:t>
      </w:r>
      <w:proofErr w:type="spellStart"/>
      <w:r w:rsidRPr="00DA18A2">
        <w:rPr>
          <w:u w:val="double"/>
        </w:rPr>
        <w:t>nºCama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nºHabitacion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codigoEstadoCama</w:t>
      </w:r>
      <w:proofErr w:type="spellEnd"/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EstadoCama</w:t>
      </w:r>
      <w:proofErr w:type="spellEnd"/>
      <w:r w:rsidRPr="00DA18A2">
        <w:t xml:space="preserve">= </w:t>
      </w:r>
      <w:proofErr w:type="spellStart"/>
      <w:r w:rsidRPr="00DA18A2">
        <w:rPr>
          <w:u w:val="double"/>
        </w:rPr>
        <w:t>codigoEstadoCama</w:t>
      </w:r>
      <w:proofErr w:type="spellEnd"/>
      <w:r w:rsidRPr="00DA18A2">
        <w:t xml:space="preserve"> + </w:t>
      </w:r>
      <w:proofErr w:type="spellStart"/>
      <w:r w:rsidRPr="00DA18A2">
        <w:t>nombreEstado</w:t>
      </w:r>
      <w:proofErr w:type="spellEnd"/>
    </w:p>
    <w:p w:rsidR="003B785E" w:rsidRPr="00DA18A2" w:rsidRDefault="003B785E" w:rsidP="003B785E">
      <w:pPr>
        <w:ind w:left="360"/>
      </w:pPr>
      <w:r w:rsidRPr="00DA18A2">
        <w:rPr>
          <w:b/>
        </w:rPr>
        <w:t>Sector</w:t>
      </w:r>
      <w:r w:rsidRPr="00DA18A2">
        <w:t xml:space="preserve">= </w:t>
      </w:r>
      <w:proofErr w:type="spellStart"/>
      <w:r w:rsidRPr="00DA18A2">
        <w:rPr>
          <w:u w:val="double"/>
        </w:rPr>
        <w:t>codigoSector</w:t>
      </w:r>
      <w:proofErr w:type="spellEnd"/>
      <w:r w:rsidRPr="00DA18A2">
        <w:t xml:space="preserve"> + </w:t>
      </w:r>
      <w:proofErr w:type="spellStart"/>
      <w:r w:rsidRPr="00DA18A2">
        <w:t>nombreSector</w:t>
      </w:r>
      <w:proofErr w:type="spellEnd"/>
      <w:r w:rsidRPr="00DA18A2">
        <w:t xml:space="preserve"> + </w:t>
      </w:r>
      <w:proofErr w:type="spellStart"/>
      <w:r w:rsidRPr="00DA18A2">
        <w:t>nºPiso</w:t>
      </w:r>
      <w:proofErr w:type="spellEnd"/>
      <w:r w:rsidRPr="00DA18A2">
        <w:t xml:space="preserve">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Recibo</w:t>
      </w:r>
      <w:r w:rsidRPr="00DA18A2">
        <w:t xml:space="preserve">= </w:t>
      </w:r>
      <w:proofErr w:type="spellStart"/>
      <w:r w:rsidRPr="00DA18A2">
        <w:rPr>
          <w:u w:val="double"/>
        </w:rPr>
        <w:t>nºRecibo</w:t>
      </w:r>
      <w:proofErr w:type="spellEnd"/>
      <w:r w:rsidRPr="00DA18A2">
        <w:t xml:space="preserve"> + fecha </w:t>
      </w:r>
    </w:p>
    <w:p w:rsidR="003B785E" w:rsidRPr="00DA18A2" w:rsidRDefault="003B785E" w:rsidP="003B785E">
      <w:pPr>
        <w:ind w:left="360"/>
        <w:rPr>
          <w:u w:val="wave"/>
        </w:rPr>
      </w:pPr>
      <w:proofErr w:type="spellStart"/>
      <w:r w:rsidRPr="00DA18A2">
        <w:rPr>
          <w:b/>
        </w:rPr>
        <w:t>FacturaCliente</w:t>
      </w:r>
      <w:proofErr w:type="spellEnd"/>
      <w:r w:rsidRPr="00DA18A2">
        <w:t>=</w:t>
      </w:r>
      <w:r w:rsidRPr="00DA18A2">
        <w:rPr>
          <w:u w:val="double"/>
        </w:rPr>
        <w:t xml:space="preserve"> </w:t>
      </w:r>
      <w:proofErr w:type="spellStart"/>
      <w:r w:rsidRPr="00DA18A2">
        <w:rPr>
          <w:u w:val="double"/>
        </w:rPr>
        <w:t>nºFactura</w:t>
      </w:r>
      <w:proofErr w:type="spellEnd"/>
      <w:r w:rsidRPr="00DA18A2">
        <w:t xml:space="preserve"> + </w:t>
      </w:r>
      <w:proofErr w:type="spellStart"/>
      <w:r w:rsidRPr="00DA18A2">
        <w:t>fechaEmision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nºRecibo</w:t>
      </w:r>
      <w:proofErr w:type="spellEnd"/>
      <w:r w:rsidRPr="00DA18A2">
        <w:rPr>
          <w:u w:val="wave"/>
        </w:rPr>
        <w:t xml:space="preserve"> </w:t>
      </w:r>
      <w:r w:rsidRPr="00DA18A2">
        <w:t xml:space="preserve">+ </w:t>
      </w:r>
      <w:proofErr w:type="spellStart"/>
      <w:r w:rsidRPr="00DA18A2">
        <w:rPr>
          <w:u w:val="wave"/>
        </w:rPr>
        <w:t>codigoEstadoFC</w:t>
      </w:r>
      <w:proofErr w:type="spellEnd"/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EstadoFacturaCliente</w:t>
      </w:r>
      <w:proofErr w:type="spellEnd"/>
      <w:r w:rsidRPr="00DA18A2">
        <w:t xml:space="preserve">= </w:t>
      </w:r>
      <w:proofErr w:type="spellStart"/>
      <w:r w:rsidRPr="00DA18A2">
        <w:rPr>
          <w:u w:val="double"/>
        </w:rPr>
        <w:t>codigoEstadoFC</w:t>
      </w:r>
      <w:proofErr w:type="spellEnd"/>
      <w:r w:rsidRPr="00DA18A2">
        <w:t xml:space="preserve"> + </w:t>
      </w:r>
      <w:proofErr w:type="spellStart"/>
      <w:r w:rsidRPr="00DA18A2">
        <w:t>nombreEstadoFC</w:t>
      </w:r>
      <w:proofErr w:type="spellEnd"/>
      <w:r w:rsidRPr="00DA18A2">
        <w:t xml:space="preserve"> </w:t>
      </w:r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EstadoFIchaInternacion</w:t>
      </w:r>
      <w:proofErr w:type="spellEnd"/>
      <w:r w:rsidRPr="00DA18A2">
        <w:t xml:space="preserve">= </w:t>
      </w:r>
      <w:proofErr w:type="spellStart"/>
      <w:r w:rsidRPr="00DA18A2">
        <w:rPr>
          <w:u w:val="double"/>
        </w:rPr>
        <w:t>codigoEstadoFI</w:t>
      </w:r>
      <w:proofErr w:type="spellEnd"/>
      <w:r w:rsidRPr="00DA18A2">
        <w:t xml:space="preserve"> + </w:t>
      </w:r>
      <w:proofErr w:type="spellStart"/>
      <w:r w:rsidRPr="00DA18A2">
        <w:t>nombreEstadoFI</w:t>
      </w:r>
      <w:proofErr w:type="spellEnd"/>
    </w:p>
    <w:p w:rsidR="003B785E" w:rsidRPr="00DA18A2" w:rsidRDefault="003B785E" w:rsidP="003B785E">
      <w:pPr>
        <w:ind w:left="360"/>
      </w:pPr>
    </w:p>
    <w:p w:rsidR="003B785E" w:rsidRPr="00DA18A2" w:rsidRDefault="003B785E" w:rsidP="003B785E">
      <w:pPr>
        <w:ind w:left="360"/>
      </w:pPr>
    </w:p>
    <w:p w:rsidR="001B2240" w:rsidRPr="00DA18A2" w:rsidRDefault="001B2240" w:rsidP="001B2240">
      <w:pPr>
        <w:pStyle w:val="Subttulo"/>
        <w:numPr>
          <w:ilvl w:val="0"/>
          <w:numId w:val="12"/>
        </w:numPr>
      </w:pPr>
      <w:r w:rsidRPr="00DA18A2">
        <w:lastRenderedPageBreak/>
        <w:t xml:space="preserve">Mapeo MER Clínica (Aclaración: subrayado doble=clave primaria, subrayado </w:t>
      </w:r>
      <w:proofErr w:type="spellStart"/>
      <w:r w:rsidRPr="00DA18A2">
        <w:t>rulito</w:t>
      </w:r>
      <w:proofErr w:type="spellEnd"/>
      <w:r w:rsidRPr="00DA18A2">
        <w:t>=clave foránea)</w:t>
      </w:r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ObraSocia</w:t>
      </w:r>
      <w:r w:rsidRPr="00DA18A2">
        <w:t>l</w:t>
      </w:r>
      <w:proofErr w:type="spellEnd"/>
      <w:r w:rsidRPr="00DA18A2">
        <w:t xml:space="preserve">= </w:t>
      </w:r>
      <w:proofErr w:type="spellStart"/>
      <w:r w:rsidRPr="00DA18A2">
        <w:rPr>
          <w:u w:val="double"/>
        </w:rPr>
        <w:t>oidObraSocial</w:t>
      </w:r>
      <w:proofErr w:type="spellEnd"/>
      <w:r w:rsidRPr="00DA18A2">
        <w:t xml:space="preserve"> + </w:t>
      </w:r>
      <w:proofErr w:type="spellStart"/>
      <w:r w:rsidRPr="00DA18A2">
        <w:t>codigoOSocial</w:t>
      </w:r>
      <w:proofErr w:type="spellEnd"/>
      <w:r w:rsidRPr="00DA18A2">
        <w:rPr>
          <w:u w:val="single"/>
        </w:rPr>
        <w:t xml:space="preserve"> </w:t>
      </w:r>
      <w:r w:rsidRPr="00DA18A2">
        <w:t xml:space="preserve">+ </w:t>
      </w:r>
      <w:proofErr w:type="spellStart"/>
      <w:r w:rsidRPr="00DA18A2">
        <w:t>nombreOSocial</w:t>
      </w:r>
      <w:proofErr w:type="spellEnd"/>
    </w:p>
    <w:p w:rsidR="003B785E" w:rsidRPr="00DA18A2" w:rsidRDefault="003B785E" w:rsidP="003B785E">
      <w:pPr>
        <w:ind w:left="360"/>
      </w:pPr>
      <w:r w:rsidRPr="00DA18A2">
        <w:rPr>
          <w:b/>
        </w:rPr>
        <w:t>Plan</w:t>
      </w:r>
      <w:r w:rsidRPr="00DA18A2">
        <w:t xml:space="preserve">= </w:t>
      </w:r>
      <w:proofErr w:type="spellStart"/>
      <w:r w:rsidRPr="00DA18A2">
        <w:rPr>
          <w:u w:val="double"/>
        </w:rPr>
        <w:t>oidPlan</w:t>
      </w:r>
      <w:proofErr w:type="spellEnd"/>
      <w:r w:rsidRPr="00DA18A2">
        <w:t xml:space="preserve"> + </w:t>
      </w:r>
      <w:proofErr w:type="spellStart"/>
      <w:r w:rsidRPr="00DA18A2">
        <w:t>codigoPlan</w:t>
      </w:r>
      <w:proofErr w:type="spellEnd"/>
      <w:r w:rsidRPr="00DA18A2">
        <w:t xml:space="preserve"> +  descripción + </w:t>
      </w:r>
      <w:proofErr w:type="spellStart"/>
      <w:r w:rsidRPr="00DA18A2">
        <w:rPr>
          <w:u w:val="wave"/>
        </w:rPr>
        <w:t>oidObraSocial</w:t>
      </w:r>
      <w:proofErr w:type="spellEnd"/>
      <w:r w:rsidRPr="00DA18A2">
        <w:rPr>
          <w:u w:val="wave"/>
        </w:rPr>
        <w:t xml:space="preserve">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aciente</w:t>
      </w:r>
      <w:r w:rsidRPr="00DA18A2">
        <w:t xml:space="preserve">= </w:t>
      </w:r>
      <w:proofErr w:type="spellStart"/>
      <w:r w:rsidRPr="00DA18A2">
        <w:rPr>
          <w:u w:val="double"/>
        </w:rPr>
        <w:t>oidPaciente</w:t>
      </w:r>
      <w:proofErr w:type="spellEnd"/>
      <w:r w:rsidRPr="00DA18A2">
        <w:t xml:space="preserve"> + </w:t>
      </w:r>
      <w:proofErr w:type="spellStart"/>
      <w:r w:rsidRPr="00DA18A2">
        <w:t>nºPaciente</w:t>
      </w:r>
      <w:proofErr w:type="spellEnd"/>
      <w:r w:rsidRPr="00DA18A2">
        <w:t xml:space="preserve"> + </w:t>
      </w:r>
      <w:proofErr w:type="spellStart"/>
      <w:r w:rsidRPr="00DA18A2">
        <w:t>dni</w:t>
      </w:r>
      <w:proofErr w:type="spellEnd"/>
      <w:r w:rsidRPr="00DA18A2">
        <w:t xml:space="preserve"> + nombre +  domicilio + teléfono + </w:t>
      </w:r>
      <w:proofErr w:type="spellStart"/>
      <w:r w:rsidRPr="00DA18A2">
        <w:rPr>
          <w:u w:val="wave"/>
        </w:rPr>
        <w:t>oidPlan</w:t>
      </w:r>
      <w:proofErr w:type="spellEnd"/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ServicioEspecial</w:t>
      </w:r>
      <w:proofErr w:type="spellEnd"/>
      <w:r w:rsidRPr="00DA18A2">
        <w:t xml:space="preserve">= </w:t>
      </w:r>
      <w:proofErr w:type="spellStart"/>
      <w:r w:rsidRPr="00DA18A2">
        <w:rPr>
          <w:u w:val="double"/>
        </w:rPr>
        <w:t>oidServicioEspecial</w:t>
      </w:r>
      <w:proofErr w:type="spellEnd"/>
      <w:r w:rsidRPr="00DA18A2">
        <w:t xml:space="preserve"> + </w:t>
      </w:r>
      <w:proofErr w:type="spellStart"/>
      <w:r w:rsidRPr="00DA18A2">
        <w:t>codigoServicio</w:t>
      </w:r>
      <w:proofErr w:type="spellEnd"/>
      <w:r w:rsidRPr="00DA18A2">
        <w:t xml:space="preserve"> + </w:t>
      </w:r>
      <w:proofErr w:type="spellStart"/>
      <w:r w:rsidRPr="00DA18A2">
        <w:t>nombreServicio</w:t>
      </w:r>
      <w:proofErr w:type="spellEnd"/>
      <w:r w:rsidRPr="00DA18A2">
        <w:t xml:space="preserve"> </w:t>
      </w:r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CostoServicio</w:t>
      </w:r>
      <w:proofErr w:type="spellEnd"/>
      <w:r w:rsidRPr="00DA18A2">
        <w:t xml:space="preserve">= </w:t>
      </w:r>
      <w:proofErr w:type="spellStart"/>
      <w:r w:rsidRPr="00DA18A2">
        <w:rPr>
          <w:u w:val="double"/>
        </w:rPr>
        <w:t>oidCostoServicio</w:t>
      </w:r>
      <w:proofErr w:type="spellEnd"/>
      <w:r w:rsidRPr="00DA18A2">
        <w:t xml:space="preserve"> + </w:t>
      </w:r>
      <w:proofErr w:type="spellStart"/>
      <w:r w:rsidRPr="00DA18A2">
        <w:t>codigoCS</w:t>
      </w:r>
      <w:proofErr w:type="spellEnd"/>
      <w:r w:rsidRPr="00DA18A2">
        <w:t xml:space="preserve"> + </w:t>
      </w:r>
      <w:proofErr w:type="spellStart"/>
      <w:r w:rsidRPr="00DA18A2">
        <w:t>fechaInicio</w:t>
      </w:r>
      <w:proofErr w:type="spellEnd"/>
      <w:r w:rsidRPr="00DA18A2">
        <w:t xml:space="preserve"> + </w:t>
      </w:r>
      <w:proofErr w:type="spellStart"/>
      <w:r w:rsidRPr="00DA18A2">
        <w:t>fechaFin</w:t>
      </w:r>
      <w:proofErr w:type="spellEnd"/>
      <w:r w:rsidRPr="00DA18A2">
        <w:t xml:space="preserve"> + monto + </w:t>
      </w:r>
      <w:proofErr w:type="spellStart"/>
      <w:r w:rsidRPr="00DA18A2">
        <w:rPr>
          <w:u w:val="wave"/>
        </w:rPr>
        <w:t>oidServicioEspecial</w:t>
      </w:r>
      <w:proofErr w:type="spellEnd"/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DetalleFicha</w:t>
      </w:r>
      <w:proofErr w:type="spellEnd"/>
      <w:r w:rsidRPr="00DA18A2">
        <w:t xml:space="preserve">= </w:t>
      </w:r>
      <w:proofErr w:type="spellStart"/>
      <w:r w:rsidRPr="00DA18A2">
        <w:rPr>
          <w:u w:val="double"/>
        </w:rPr>
        <w:t>oidDetalleFicha</w:t>
      </w:r>
      <w:proofErr w:type="spellEnd"/>
      <w:r w:rsidRPr="00DA18A2">
        <w:t xml:space="preserve"> + </w:t>
      </w:r>
      <w:proofErr w:type="spellStart"/>
      <w:r w:rsidRPr="00DA18A2">
        <w:t>nºLinea</w:t>
      </w:r>
      <w:proofErr w:type="spellEnd"/>
      <w:r w:rsidRPr="00DA18A2">
        <w:t xml:space="preserve"> + </w:t>
      </w:r>
      <w:proofErr w:type="spellStart"/>
      <w:r w:rsidRPr="00DA18A2">
        <w:t>fechaAlta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oidServicioEspecial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oidFichaInternacion</w:t>
      </w:r>
      <w:proofErr w:type="spellEnd"/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FichaInternacion</w:t>
      </w:r>
      <w:proofErr w:type="spellEnd"/>
      <w:r w:rsidRPr="00DA18A2">
        <w:t xml:space="preserve">= </w:t>
      </w:r>
      <w:proofErr w:type="spellStart"/>
      <w:r w:rsidRPr="00DA18A2">
        <w:rPr>
          <w:u w:val="double"/>
        </w:rPr>
        <w:t>oidFichaInternacion</w:t>
      </w:r>
      <w:proofErr w:type="spellEnd"/>
      <w:r w:rsidRPr="00DA18A2">
        <w:t xml:space="preserve"> + </w:t>
      </w:r>
      <w:proofErr w:type="spellStart"/>
      <w:r w:rsidRPr="00DA18A2">
        <w:t>nºFicha</w:t>
      </w:r>
      <w:proofErr w:type="spellEnd"/>
      <w:r w:rsidRPr="00DA18A2">
        <w:t xml:space="preserve"> + </w:t>
      </w:r>
      <w:proofErr w:type="spellStart"/>
      <w:r w:rsidRPr="00DA18A2">
        <w:t>fechaCreacion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oidFacturaOS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oidPrestacion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oidPaciente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oidHabitacion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oidCama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oidEstadoFichaInternacion</w:t>
      </w:r>
      <w:proofErr w:type="spellEnd"/>
      <w:r w:rsidRPr="00DA18A2">
        <w:t xml:space="preserve"> </w:t>
      </w:r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TIpoHabitacion</w:t>
      </w:r>
      <w:proofErr w:type="spellEnd"/>
      <w:r w:rsidRPr="00DA18A2">
        <w:t xml:space="preserve">= </w:t>
      </w:r>
      <w:proofErr w:type="spellStart"/>
      <w:r w:rsidRPr="00DA18A2">
        <w:rPr>
          <w:u w:val="double"/>
        </w:rPr>
        <w:t>oidTipoHabitacion</w:t>
      </w:r>
      <w:proofErr w:type="spellEnd"/>
      <w:r w:rsidRPr="00DA18A2">
        <w:t xml:space="preserve"> + </w:t>
      </w:r>
      <w:proofErr w:type="spellStart"/>
      <w:r w:rsidRPr="00DA18A2">
        <w:t>codigoTipoHab</w:t>
      </w:r>
      <w:proofErr w:type="spellEnd"/>
      <w:r w:rsidRPr="00DA18A2">
        <w:t xml:space="preserve"> + </w:t>
      </w:r>
      <w:proofErr w:type="spellStart"/>
      <w:r w:rsidRPr="00DA18A2">
        <w:t>nombreTipo</w:t>
      </w:r>
      <w:proofErr w:type="spellEnd"/>
      <w:r w:rsidRPr="00DA18A2">
        <w:t xml:space="preserve"> </w:t>
      </w:r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TipoPrestacion</w:t>
      </w:r>
      <w:proofErr w:type="spellEnd"/>
      <w:r w:rsidRPr="00DA18A2">
        <w:t xml:space="preserve">= </w:t>
      </w:r>
      <w:proofErr w:type="spellStart"/>
      <w:r w:rsidRPr="00DA18A2">
        <w:rPr>
          <w:u w:val="double"/>
        </w:rPr>
        <w:t>oidTipoPrestacio</w:t>
      </w:r>
      <w:r w:rsidRPr="00DA18A2">
        <w:t>n</w:t>
      </w:r>
      <w:proofErr w:type="spellEnd"/>
      <w:r w:rsidRPr="00DA18A2">
        <w:t xml:space="preserve"> + </w:t>
      </w:r>
      <w:proofErr w:type="spellStart"/>
      <w:r w:rsidRPr="00DA18A2">
        <w:t>codigoTipoPrestacion</w:t>
      </w:r>
      <w:proofErr w:type="spellEnd"/>
      <w:r w:rsidRPr="00DA18A2">
        <w:t xml:space="preserve"> + </w:t>
      </w:r>
      <w:proofErr w:type="spellStart"/>
      <w:r w:rsidRPr="00DA18A2">
        <w:t>nombreTipoPrestacion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oidTipoHabitacion</w:t>
      </w:r>
      <w:proofErr w:type="spellEnd"/>
    </w:p>
    <w:p w:rsidR="003B785E" w:rsidRPr="00DA18A2" w:rsidRDefault="003B785E" w:rsidP="003B785E">
      <w:pPr>
        <w:ind w:left="360"/>
      </w:pPr>
      <w:r w:rsidRPr="00DA18A2">
        <w:rPr>
          <w:b/>
        </w:rPr>
        <w:t>Prestación</w:t>
      </w:r>
      <w:r w:rsidRPr="00DA18A2">
        <w:t xml:space="preserve">= </w:t>
      </w:r>
      <w:proofErr w:type="spellStart"/>
      <w:r w:rsidRPr="00DA18A2">
        <w:rPr>
          <w:u w:val="double"/>
        </w:rPr>
        <w:t>oidPrestacion</w:t>
      </w:r>
      <w:proofErr w:type="spellEnd"/>
      <w:r w:rsidRPr="00DA18A2">
        <w:t xml:space="preserve"> + </w:t>
      </w:r>
      <w:proofErr w:type="spellStart"/>
      <w:r w:rsidRPr="00DA18A2">
        <w:t>codigoPrestacion</w:t>
      </w:r>
      <w:proofErr w:type="spellEnd"/>
      <w:r w:rsidRPr="00DA18A2">
        <w:t xml:space="preserve"> + descripción + </w:t>
      </w:r>
      <w:proofErr w:type="spellStart"/>
      <w:r w:rsidRPr="00DA18A2">
        <w:rPr>
          <w:u w:val="wave"/>
        </w:rPr>
        <w:t>oidTipoPrestacion</w:t>
      </w:r>
      <w:proofErr w:type="spellEnd"/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CostoPrestacion</w:t>
      </w:r>
      <w:proofErr w:type="spellEnd"/>
      <w:r w:rsidRPr="00DA18A2">
        <w:t xml:space="preserve">= </w:t>
      </w:r>
      <w:proofErr w:type="spellStart"/>
      <w:r w:rsidRPr="00DA18A2">
        <w:rPr>
          <w:u w:val="double"/>
        </w:rPr>
        <w:t>oidCostoPrestacion</w:t>
      </w:r>
      <w:proofErr w:type="spellEnd"/>
      <w:r w:rsidRPr="00DA18A2">
        <w:t xml:space="preserve"> + </w:t>
      </w:r>
      <w:proofErr w:type="spellStart"/>
      <w:r w:rsidRPr="00DA18A2">
        <w:t>codigoCostoP</w:t>
      </w:r>
      <w:proofErr w:type="spellEnd"/>
      <w:r w:rsidRPr="00DA18A2">
        <w:t xml:space="preserve"> + </w:t>
      </w:r>
      <w:proofErr w:type="spellStart"/>
      <w:r w:rsidRPr="00DA18A2">
        <w:t>fechaInicio</w:t>
      </w:r>
      <w:proofErr w:type="spellEnd"/>
      <w:r w:rsidRPr="00DA18A2">
        <w:t xml:space="preserve"> + </w:t>
      </w:r>
      <w:proofErr w:type="spellStart"/>
      <w:r w:rsidRPr="00DA18A2">
        <w:t>fechaFin</w:t>
      </w:r>
      <w:proofErr w:type="spellEnd"/>
      <w:r w:rsidRPr="00DA18A2">
        <w:t xml:space="preserve"> + monto + </w:t>
      </w:r>
      <w:proofErr w:type="spellStart"/>
      <w:r w:rsidRPr="00DA18A2">
        <w:rPr>
          <w:u w:val="wave"/>
        </w:rPr>
        <w:t>oidPrestacion</w:t>
      </w:r>
      <w:proofErr w:type="spellEnd"/>
    </w:p>
    <w:p w:rsidR="003B785E" w:rsidRPr="00DA18A2" w:rsidRDefault="003B785E" w:rsidP="003B785E">
      <w:pPr>
        <w:ind w:left="360"/>
      </w:pPr>
      <w:r w:rsidRPr="00DA18A2">
        <w:rPr>
          <w:b/>
        </w:rPr>
        <w:t>Coseguro</w:t>
      </w:r>
      <w:r w:rsidRPr="00DA18A2">
        <w:t xml:space="preserve">= </w:t>
      </w:r>
      <w:proofErr w:type="spellStart"/>
      <w:r w:rsidRPr="00DA18A2">
        <w:rPr>
          <w:u w:val="double"/>
        </w:rPr>
        <w:t>oidCoseguro</w:t>
      </w:r>
      <w:proofErr w:type="spellEnd"/>
      <w:r w:rsidRPr="00DA18A2">
        <w:t xml:space="preserve"> + </w:t>
      </w:r>
      <w:proofErr w:type="spellStart"/>
      <w:r w:rsidRPr="00DA18A2">
        <w:t>codigoCoseguro</w:t>
      </w:r>
      <w:proofErr w:type="spellEnd"/>
      <w:r w:rsidRPr="00DA18A2">
        <w:t xml:space="preserve"> + porcentaje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nvenio</w:t>
      </w:r>
      <w:r w:rsidRPr="00DA18A2">
        <w:t xml:space="preserve">= </w:t>
      </w:r>
      <w:proofErr w:type="spellStart"/>
      <w:r w:rsidRPr="00DA18A2">
        <w:rPr>
          <w:u w:val="double"/>
        </w:rPr>
        <w:t>oidConvenio</w:t>
      </w:r>
      <w:proofErr w:type="spellEnd"/>
      <w:r w:rsidRPr="00DA18A2">
        <w:t xml:space="preserve"> + </w:t>
      </w:r>
      <w:proofErr w:type="spellStart"/>
      <w:r w:rsidRPr="00DA18A2">
        <w:t>codigoConvenio</w:t>
      </w:r>
      <w:proofErr w:type="spellEnd"/>
      <w:r w:rsidRPr="00DA18A2">
        <w:t xml:space="preserve"> + </w:t>
      </w:r>
      <w:proofErr w:type="spellStart"/>
      <w:r w:rsidRPr="00DA18A2">
        <w:t>fechaInicio</w:t>
      </w:r>
      <w:proofErr w:type="spellEnd"/>
      <w:r w:rsidRPr="00DA18A2">
        <w:t xml:space="preserve"> + </w:t>
      </w:r>
      <w:proofErr w:type="spellStart"/>
      <w:r w:rsidRPr="00DA18A2">
        <w:t>fechaFin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oidCoseguro</w:t>
      </w:r>
      <w:proofErr w:type="spellEnd"/>
    </w:p>
    <w:p w:rsidR="003B785E" w:rsidRPr="00DA18A2" w:rsidRDefault="003B785E" w:rsidP="003B785E">
      <w:pPr>
        <w:ind w:left="360"/>
      </w:pPr>
      <w:r w:rsidRPr="00DA18A2">
        <w:rPr>
          <w:b/>
        </w:rPr>
        <w:t>Habitación</w:t>
      </w:r>
      <w:r w:rsidRPr="00DA18A2">
        <w:t xml:space="preserve">= </w:t>
      </w:r>
      <w:proofErr w:type="spellStart"/>
      <w:r w:rsidRPr="00DA18A2">
        <w:rPr>
          <w:u w:val="double"/>
        </w:rPr>
        <w:t>oidHabitacion</w:t>
      </w:r>
      <w:proofErr w:type="spellEnd"/>
      <w:r w:rsidRPr="00DA18A2">
        <w:t xml:space="preserve"> + </w:t>
      </w:r>
      <w:proofErr w:type="spellStart"/>
      <w:r w:rsidRPr="00DA18A2">
        <w:t>nªHabitacion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oidTipoHabitacion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oidSector</w:t>
      </w:r>
      <w:proofErr w:type="spellEnd"/>
    </w:p>
    <w:p w:rsidR="003B785E" w:rsidRPr="00DA18A2" w:rsidRDefault="003B785E" w:rsidP="003B785E">
      <w:pPr>
        <w:ind w:left="360"/>
      </w:pPr>
      <w:r w:rsidRPr="00DA18A2">
        <w:rPr>
          <w:b/>
        </w:rPr>
        <w:t>Cama</w:t>
      </w:r>
      <w:r w:rsidRPr="00DA18A2">
        <w:t xml:space="preserve">= </w:t>
      </w:r>
      <w:proofErr w:type="spellStart"/>
      <w:r w:rsidRPr="00DA18A2">
        <w:rPr>
          <w:u w:val="double"/>
        </w:rPr>
        <w:t>oidCama</w:t>
      </w:r>
      <w:proofErr w:type="spellEnd"/>
      <w:r w:rsidRPr="00DA18A2">
        <w:t xml:space="preserve"> + </w:t>
      </w:r>
      <w:proofErr w:type="spellStart"/>
      <w:r w:rsidRPr="00DA18A2">
        <w:t>nºCama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oidHabitacion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oidEstadoCama</w:t>
      </w:r>
      <w:proofErr w:type="spellEnd"/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EstadoCama</w:t>
      </w:r>
      <w:proofErr w:type="spellEnd"/>
      <w:r w:rsidRPr="00DA18A2">
        <w:t xml:space="preserve">= </w:t>
      </w:r>
      <w:proofErr w:type="spellStart"/>
      <w:r w:rsidRPr="00DA18A2">
        <w:rPr>
          <w:u w:val="double"/>
        </w:rPr>
        <w:t>oidEstadoCama</w:t>
      </w:r>
      <w:proofErr w:type="spellEnd"/>
      <w:r w:rsidRPr="00DA18A2">
        <w:t xml:space="preserve"> + </w:t>
      </w:r>
      <w:proofErr w:type="spellStart"/>
      <w:r w:rsidRPr="00DA18A2">
        <w:t>codigoEstadoCama</w:t>
      </w:r>
      <w:proofErr w:type="spellEnd"/>
      <w:r w:rsidRPr="00DA18A2">
        <w:t xml:space="preserve"> + </w:t>
      </w:r>
      <w:proofErr w:type="spellStart"/>
      <w:r w:rsidRPr="00DA18A2">
        <w:t>nombreEstado</w:t>
      </w:r>
      <w:proofErr w:type="spellEnd"/>
    </w:p>
    <w:p w:rsidR="003B785E" w:rsidRPr="00DA18A2" w:rsidRDefault="003B785E" w:rsidP="003B785E">
      <w:pPr>
        <w:ind w:left="360"/>
      </w:pPr>
      <w:r w:rsidRPr="00DA18A2">
        <w:rPr>
          <w:b/>
        </w:rPr>
        <w:t>Sector</w:t>
      </w:r>
      <w:r w:rsidRPr="00DA18A2">
        <w:t xml:space="preserve">= </w:t>
      </w:r>
      <w:proofErr w:type="spellStart"/>
      <w:r w:rsidRPr="00DA18A2">
        <w:rPr>
          <w:u w:val="double"/>
        </w:rPr>
        <w:t>oidSector</w:t>
      </w:r>
      <w:proofErr w:type="spellEnd"/>
      <w:r w:rsidRPr="00DA18A2">
        <w:t xml:space="preserve"> + </w:t>
      </w:r>
      <w:proofErr w:type="spellStart"/>
      <w:r w:rsidRPr="00DA18A2">
        <w:t>codigoSector</w:t>
      </w:r>
      <w:proofErr w:type="spellEnd"/>
      <w:r w:rsidRPr="00DA18A2">
        <w:t xml:space="preserve"> + </w:t>
      </w:r>
      <w:proofErr w:type="spellStart"/>
      <w:r w:rsidRPr="00DA18A2">
        <w:t>nombreSector</w:t>
      </w:r>
      <w:proofErr w:type="spellEnd"/>
      <w:r w:rsidRPr="00DA18A2">
        <w:t xml:space="preserve"> + </w:t>
      </w:r>
      <w:proofErr w:type="spellStart"/>
      <w:r w:rsidRPr="00DA18A2">
        <w:t>nºPiso</w:t>
      </w:r>
      <w:proofErr w:type="spellEnd"/>
      <w:r w:rsidRPr="00DA18A2">
        <w:t xml:space="preserve">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Recibo</w:t>
      </w:r>
      <w:r w:rsidRPr="00DA18A2">
        <w:t xml:space="preserve">= </w:t>
      </w:r>
      <w:proofErr w:type="spellStart"/>
      <w:r w:rsidRPr="00DA18A2">
        <w:rPr>
          <w:u w:val="double"/>
        </w:rPr>
        <w:t>oidRecibo</w:t>
      </w:r>
      <w:proofErr w:type="spellEnd"/>
      <w:r w:rsidRPr="00DA18A2">
        <w:t xml:space="preserve"> + </w:t>
      </w:r>
      <w:proofErr w:type="spellStart"/>
      <w:r w:rsidRPr="00DA18A2">
        <w:t>nºRecibo</w:t>
      </w:r>
      <w:proofErr w:type="spellEnd"/>
      <w:r w:rsidRPr="00DA18A2">
        <w:t xml:space="preserve"> + fecha </w:t>
      </w:r>
    </w:p>
    <w:p w:rsidR="003B785E" w:rsidRPr="00DA18A2" w:rsidRDefault="003B785E" w:rsidP="003B785E">
      <w:pPr>
        <w:ind w:left="360"/>
        <w:rPr>
          <w:u w:val="wave"/>
        </w:rPr>
      </w:pPr>
      <w:proofErr w:type="spellStart"/>
      <w:r w:rsidRPr="00DA18A2">
        <w:rPr>
          <w:b/>
        </w:rPr>
        <w:t>FacturaCliente</w:t>
      </w:r>
      <w:proofErr w:type="spellEnd"/>
      <w:r w:rsidRPr="00DA18A2">
        <w:t>=</w:t>
      </w:r>
      <w:r w:rsidRPr="00DA18A2">
        <w:rPr>
          <w:u w:val="double"/>
        </w:rPr>
        <w:t xml:space="preserve"> </w:t>
      </w:r>
      <w:proofErr w:type="spellStart"/>
      <w:r w:rsidRPr="00DA18A2">
        <w:rPr>
          <w:u w:val="double"/>
        </w:rPr>
        <w:t>oidFacturaCliente</w:t>
      </w:r>
      <w:proofErr w:type="spellEnd"/>
      <w:r w:rsidRPr="00DA18A2">
        <w:t xml:space="preserve"> + </w:t>
      </w:r>
      <w:proofErr w:type="spellStart"/>
      <w:r w:rsidRPr="00DA18A2">
        <w:t>nºFactura</w:t>
      </w:r>
      <w:proofErr w:type="spellEnd"/>
      <w:r w:rsidRPr="00DA18A2">
        <w:t xml:space="preserve"> + </w:t>
      </w:r>
      <w:proofErr w:type="spellStart"/>
      <w:r w:rsidRPr="00DA18A2">
        <w:t>fechaEmision</w:t>
      </w:r>
      <w:proofErr w:type="spellEnd"/>
      <w:r w:rsidRPr="00DA18A2">
        <w:t xml:space="preserve"> + </w:t>
      </w:r>
      <w:proofErr w:type="spellStart"/>
      <w:r w:rsidRPr="00DA18A2">
        <w:rPr>
          <w:u w:val="wave"/>
        </w:rPr>
        <w:t>oidRecibo</w:t>
      </w:r>
      <w:proofErr w:type="spellEnd"/>
      <w:r w:rsidRPr="00DA18A2">
        <w:rPr>
          <w:u w:val="wave"/>
        </w:rPr>
        <w:t xml:space="preserve"> </w:t>
      </w:r>
      <w:r w:rsidRPr="00DA18A2">
        <w:t xml:space="preserve">+ </w:t>
      </w:r>
      <w:proofErr w:type="spellStart"/>
      <w:r w:rsidRPr="00DA18A2">
        <w:rPr>
          <w:u w:val="wave"/>
        </w:rPr>
        <w:t>oidEstadoFacturaCliente</w:t>
      </w:r>
      <w:proofErr w:type="spellEnd"/>
    </w:p>
    <w:p w:rsidR="003B785E" w:rsidRPr="00DA18A2" w:rsidRDefault="003B785E" w:rsidP="003B785E">
      <w:pPr>
        <w:ind w:left="360"/>
      </w:pPr>
      <w:proofErr w:type="spellStart"/>
      <w:r w:rsidRPr="00DA18A2">
        <w:rPr>
          <w:b/>
        </w:rPr>
        <w:t>EstadoFacturaCliente</w:t>
      </w:r>
      <w:proofErr w:type="spellEnd"/>
      <w:r w:rsidRPr="00DA18A2">
        <w:t xml:space="preserve">= </w:t>
      </w:r>
      <w:proofErr w:type="spellStart"/>
      <w:r w:rsidRPr="00DA18A2">
        <w:rPr>
          <w:u w:val="double"/>
        </w:rPr>
        <w:t>oidEstadoFacturaCliente</w:t>
      </w:r>
      <w:proofErr w:type="spellEnd"/>
      <w:r w:rsidRPr="00DA18A2">
        <w:t xml:space="preserve"> + </w:t>
      </w:r>
      <w:proofErr w:type="spellStart"/>
      <w:r w:rsidRPr="00DA18A2">
        <w:t>codigoEstadoFC</w:t>
      </w:r>
      <w:proofErr w:type="spellEnd"/>
      <w:r w:rsidRPr="00DA18A2">
        <w:t xml:space="preserve"> + </w:t>
      </w:r>
      <w:proofErr w:type="spellStart"/>
      <w:r w:rsidRPr="00DA18A2">
        <w:t>nombreEstadoFC</w:t>
      </w:r>
      <w:proofErr w:type="spellEnd"/>
      <w:r w:rsidRPr="00DA18A2">
        <w:t xml:space="preserve"> </w:t>
      </w:r>
    </w:p>
    <w:p w:rsidR="001B2240" w:rsidRPr="00DA18A2" w:rsidRDefault="003B785E" w:rsidP="003B785E">
      <w:pPr>
        <w:ind w:left="360"/>
      </w:pPr>
      <w:proofErr w:type="spellStart"/>
      <w:r w:rsidRPr="00DA18A2">
        <w:rPr>
          <w:b/>
        </w:rPr>
        <w:t>EstadoFIchaInternacion</w:t>
      </w:r>
      <w:proofErr w:type="spellEnd"/>
      <w:r w:rsidRPr="00DA18A2">
        <w:t xml:space="preserve">= </w:t>
      </w:r>
      <w:proofErr w:type="spellStart"/>
      <w:r w:rsidRPr="00DA18A2">
        <w:rPr>
          <w:u w:val="double"/>
        </w:rPr>
        <w:t>oidEstadoFichaInternacion</w:t>
      </w:r>
      <w:proofErr w:type="spellEnd"/>
      <w:r w:rsidRPr="00DA18A2">
        <w:t xml:space="preserve"> + </w:t>
      </w:r>
      <w:proofErr w:type="spellStart"/>
      <w:r w:rsidRPr="00DA18A2">
        <w:t>codigoEstadoFI</w:t>
      </w:r>
      <w:proofErr w:type="spellEnd"/>
      <w:r w:rsidRPr="00DA18A2">
        <w:t xml:space="preserve"> + </w:t>
      </w:r>
      <w:proofErr w:type="spellStart"/>
      <w:r w:rsidRPr="00DA18A2">
        <w:t>nombreEstadoFI</w:t>
      </w:r>
      <w:proofErr w:type="spellEnd"/>
      <w:r w:rsidR="001B2240" w:rsidRPr="00DA18A2">
        <w:br w:type="page"/>
      </w:r>
    </w:p>
    <w:p w:rsidR="001B2240" w:rsidRPr="00DA18A2" w:rsidRDefault="007D1B10" w:rsidP="001B2240">
      <w:pPr>
        <w:pStyle w:val="Ttulo1"/>
      </w:pPr>
      <w:r w:rsidRPr="00DA18A2">
        <w:lastRenderedPageBreak/>
        <w:t>Desarrollo e implementación</w:t>
      </w:r>
    </w:p>
    <w:p w:rsidR="001B2240" w:rsidRPr="00DA18A2" w:rsidRDefault="001B2240" w:rsidP="001B2240"/>
    <w:p w:rsidR="001B2240" w:rsidRPr="00DA18A2" w:rsidRDefault="001B2240" w:rsidP="001B2240">
      <w:r w:rsidRPr="00DA18A2">
        <w:t>El desarrollo e implementación l</w:t>
      </w:r>
      <w:r w:rsidR="006363C2" w:rsidRPr="00DA18A2">
        <w:t>o</w:t>
      </w:r>
      <w:r w:rsidRPr="00DA18A2">
        <w:t xml:space="preserve"> realizamos en el lenguaje orientado a objetos “J</w:t>
      </w:r>
      <w:r w:rsidR="006363C2" w:rsidRPr="00DA18A2">
        <w:t>ava</w:t>
      </w:r>
      <w:r w:rsidRPr="00DA18A2">
        <w:t>”, y el motor de base de datos “</w:t>
      </w:r>
      <w:proofErr w:type="spellStart"/>
      <w:r w:rsidRPr="00DA18A2">
        <w:t>MySql</w:t>
      </w:r>
      <w:proofErr w:type="spellEnd"/>
      <w:r w:rsidRPr="00DA18A2">
        <w:t>”.</w:t>
      </w:r>
    </w:p>
    <w:p w:rsidR="00C23492" w:rsidRPr="00DA18A2" w:rsidRDefault="007D1B10" w:rsidP="007D1B10">
      <w:pPr>
        <w:pStyle w:val="Subttulo"/>
      </w:pPr>
      <w:r w:rsidRPr="00DA18A2">
        <w:t>Pantallas de la Implementación</w:t>
      </w:r>
    </w:p>
    <w:p w:rsidR="003D3C3A" w:rsidRPr="00DA18A2" w:rsidRDefault="003D3C3A" w:rsidP="003D3C3A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0038B3D8" wp14:editId="1A580431">
            <wp:extent cx="3524250" cy="2114550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7003" cy="2116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D3C3A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3DA59169" wp14:editId="13C8478A">
            <wp:extent cx="4429125" cy="4613672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4613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1B10" w:rsidRPr="00DA18A2" w:rsidRDefault="003D3C3A" w:rsidP="007D1B10">
      <w:pPr>
        <w:jc w:val="center"/>
      </w:pPr>
      <w:r w:rsidRPr="00DA18A2">
        <w:rPr>
          <w:noProof/>
          <w:lang w:eastAsia="es-AR"/>
        </w:rPr>
        <w:lastRenderedPageBreak/>
        <w:drawing>
          <wp:inline distT="0" distB="0" distL="0" distR="0" wp14:anchorId="056D2F63" wp14:editId="48BF898F">
            <wp:extent cx="4953000" cy="2667000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D3C3A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770D0D4F" wp14:editId="4AC49226">
            <wp:extent cx="5219700" cy="4791075"/>
            <wp:effectExtent l="0" t="0" r="0" b="952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479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132BF" w:rsidP="007D1B10">
      <w:pPr>
        <w:jc w:val="center"/>
      </w:pPr>
      <w:r w:rsidRPr="00DA18A2">
        <w:rPr>
          <w:noProof/>
          <w:lang w:eastAsia="es-AR"/>
        </w:rPr>
        <w:lastRenderedPageBreak/>
        <w:drawing>
          <wp:inline distT="0" distB="0" distL="0" distR="0" wp14:anchorId="72279EC8" wp14:editId="75035CD5">
            <wp:extent cx="6048375" cy="3076575"/>
            <wp:effectExtent l="0" t="0" r="9525" b="9525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2BF" w:rsidRPr="00DA18A2" w:rsidRDefault="003132BF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1D0D5317" wp14:editId="233948A3">
            <wp:extent cx="2686050" cy="2905125"/>
            <wp:effectExtent l="0" t="0" r="0" b="9525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132BF" w:rsidRPr="00DA18A2" w:rsidSect="00770833">
      <w:type w:val="continuous"/>
      <w:pgSz w:w="12240" w:h="15840" w:code="1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77D4D" w:rsidRDefault="00777D4D" w:rsidP="00566388">
      <w:pPr>
        <w:spacing w:after="0" w:line="240" w:lineRule="auto"/>
      </w:pPr>
      <w:r>
        <w:separator/>
      </w:r>
    </w:p>
  </w:endnote>
  <w:endnote w:type="continuationSeparator" w:id="0">
    <w:p w:rsidR="00777D4D" w:rsidRDefault="00777D4D" w:rsidP="005663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42A3" w:rsidRDefault="007942A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77D4D" w:rsidRDefault="00777D4D" w:rsidP="00566388">
      <w:pPr>
        <w:spacing w:after="0" w:line="240" w:lineRule="auto"/>
      </w:pPr>
      <w:r>
        <w:separator/>
      </w:r>
    </w:p>
  </w:footnote>
  <w:footnote w:type="continuationSeparator" w:id="0">
    <w:p w:rsidR="00777D4D" w:rsidRDefault="00777D4D" w:rsidP="0056638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42A3" w:rsidRDefault="007942A3">
    <w:pPr>
      <w:pStyle w:val="Encabezado"/>
    </w:pPr>
  </w:p>
  <w:p w:rsidR="007942A3" w:rsidRDefault="007942A3" w:rsidP="00A5591F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F5ACE"/>
    <w:multiLevelType w:val="hybridMultilevel"/>
    <w:tmpl w:val="B45E1C92"/>
    <w:lvl w:ilvl="0" w:tplc="8C6EBB2A">
      <w:start w:val="8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">
    <w:nsid w:val="065E630F"/>
    <w:multiLevelType w:val="hybridMultilevel"/>
    <w:tmpl w:val="02A6179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79508CB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4F362BB"/>
    <w:multiLevelType w:val="hybridMultilevel"/>
    <w:tmpl w:val="F47A7922"/>
    <w:lvl w:ilvl="0" w:tplc="EC783AEC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4">
    <w:nsid w:val="1C4249B8"/>
    <w:multiLevelType w:val="hybridMultilevel"/>
    <w:tmpl w:val="AED6FE4E"/>
    <w:lvl w:ilvl="0" w:tplc="AFC82AA4">
      <w:numFmt w:val="bullet"/>
      <w:lvlText w:val="-"/>
      <w:lvlJc w:val="left"/>
      <w:pPr>
        <w:ind w:left="1776" w:hanging="360"/>
      </w:pPr>
      <w:rPr>
        <w:rFonts w:ascii="Times New Roman" w:eastAsia="Times New Roman" w:hAnsi="Times New Roman" w:hint="default"/>
        <w:b/>
      </w:rPr>
    </w:lvl>
    <w:lvl w:ilvl="1" w:tplc="2C0A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5">
    <w:nsid w:val="1DD36ADE"/>
    <w:multiLevelType w:val="hybridMultilevel"/>
    <w:tmpl w:val="C098256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EA00736"/>
    <w:multiLevelType w:val="hybridMultilevel"/>
    <w:tmpl w:val="0DE8FF1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16B4B9F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BD6595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2FD7873"/>
    <w:multiLevelType w:val="hybridMultilevel"/>
    <w:tmpl w:val="36A83A0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96A7B9B"/>
    <w:multiLevelType w:val="multilevel"/>
    <w:tmpl w:val="78385A8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2ADA15D4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51F2E1F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1C7A97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0117DCE"/>
    <w:multiLevelType w:val="hybridMultilevel"/>
    <w:tmpl w:val="D736C0FE"/>
    <w:lvl w:ilvl="0" w:tplc="773E0B9C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5">
    <w:nsid w:val="40385C8C"/>
    <w:multiLevelType w:val="hybridMultilevel"/>
    <w:tmpl w:val="862E250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48A3725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E1B25BC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25E2851"/>
    <w:multiLevelType w:val="hybridMultilevel"/>
    <w:tmpl w:val="93BE60E8"/>
    <w:lvl w:ilvl="0" w:tplc="60B0C106">
      <w:start w:val="13"/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hint="default"/>
        <w:sz w:val="20"/>
      </w:rPr>
    </w:lvl>
    <w:lvl w:ilvl="1" w:tplc="2C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>
    <w:nsid w:val="546E4815"/>
    <w:multiLevelType w:val="hybridMultilevel"/>
    <w:tmpl w:val="463E078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C8D5BEE"/>
    <w:multiLevelType w:val="hybridMultilevel"/>
    <w:tmpl w:val="E6C845CE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5E687FEC"/>
    <w:multiLevelType w:val="hybridMultilevel"/>
    <w:tmpl w:val="ADDC3D44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86632DC"/>
    <w:multiLevelType w:val="hybridMultilevel"/>
    <w:tmpl w:val="9AA076BC"/>
    <w:lvl w:ilvl="0" w:tplc="2C0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21"/>
  </w:num>
  <w:num w:numId="3">
    <w:abstractNumId w:val="11"/>
  </w:num>
  <w:num w:numId="4">
    <w:abstractNumId w:val="22"/>
  </w:num>
  <w:num w:numId="5">
    <w:abstractNumId w:val="3"/>
  </w:num>
  <w:num w:numId="6">
    <w:abstractNumId w:val="10"/>
  </w:num>
  <w:num w:numId="7">
    <w:abstractNumId w:val="0"/>
  </w:num>
  <w:num w:numId="8">
    <w:abstractNumId w:val="2"/>
  </w:num>
  <w:num w:numId="9">
    <w:abstractNumId w:val="12"/>
  </w:num>
  <w:num w:numId="10">
    <w:abstractNumId w:val="17"/>
  </w:num>
  <w:num w:numId="11">
    <w:abstractNumId w:val="13"/>
  </w:num>
  <w:num w:numId="12">
    <w:abstractNumId w:val="5"/>
  </w:num>
  <w:num w:numId="13">
    <w:abstractNumId w:val="1"/>
  </w:num>
  <w:num w:numId="14">
    <w:abstractNumId w:val="15"/>
  </w:num>
  <w:num w:numId="15">
    <w:abstractNumId w:val="7"/>
  </w:num>
  <w:num w:numId="16">
    <w:abstractNumId w:val="4"/>
  </w:num>
  <w:num w:numId="17">
    <w:abstractNumId w:val="18"/>
  </w:num>
  <w:num w:numId="18">
    <w:abstractNumId w:val="20"/>
  </w:num>
  <w:num w:numId="19">
    <w:abstractNumId w:val="8"/>
  </w:num>
  <w:num w:numId="20">
    <w:abstractNumId w:val="16"/>
  </w:num>
  <w:num w:numId="21">
    <w:abstractNumId w:val="5"/>
  </w:num>
  <w:num w:numId="22">
    <w:abstractNumId w:val="6"/>
  </w:num>
  <w:num w:numId="23">
    <w:abstractNumId w:val="9"/>
  </w:num>
  <w:num w:numId="24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1DF"/>
    <w:rsid w:val="000D5E71"/>
    <w:rsid w:val="000D6489"/>
    <w:rsid w:val="000E3EB8"/>
    <w:rsid w:val="000E4A8D"/>
    <w:rsid w:val="000F23D0"/>
    <w:rsid w:val="00114A51"/>
    <w:rsid w:val="00123ABE"/>
    <w:rsid w:val="00170A81"/>
    <w:rsid w:val="00174868"/>
    <w:rsid w:val="0018447A"/>
    <w:rsid w:val="001B2240"/>
    <w:rsid w:val="001E05A7"/>
    <w:rsid w:val="001E2ED4"/>
    <w:rsid w:val="001F0B9A"/>
    <w:rsid w:val="001F5190"/>
    <w:rsid w:val="001F67E1"/>
    <w:rsid w:val="00205EAA"/>
    <w:rsid w:val="002110B1"/>
    <w:rsid w:val="00263F6F"/>
    <w:rsid w:val="00264465"/>
    <w:rsid w:val="00272318"/>
    <w:rsid w:val="002735A7"/>
    <w:rsid w:val="00285DA1"/>
    <w:rsid w:val="00287375"/>
    <w:rsid w:val="002A0CA3"/>
    <w:rsid w:val="002A565A"/>
    <w:rsid w:val="002B3EA9"/>
    <w:rsid w:val="002C375C"/>
    <w:rsid w:val="003132BF"/>
    <w:rsid w:val="00314BBA"/>
    <w:rsid w:val="003416D2"/>
    <w:rsid w:val="00346D3B"/>
    <w:rsid w:val="0038602C"/>
    <w:rsid w:val="00390431"/>
    <w:rsid w:val="003B4494"/>
    <w:rsid w:val="003B785E"/>
    <w:rsid w:val="003D3C3A"/>
    <w:rsid w:val="003E09CF"/>
    <w:rsid w:val="003E1D26"/>
    <w:rsid w:val="003F1EA4"/>
    <w:rsid w:val="003F420B"/>
    <w:rsid w:val="00435697"/>
    <w:rsid w:val="0044030F"/>
    <w:rsid w:val="004578E1"/>
    <w:rsid w:val="004579B5"/>
    <w:rsid w:val="00492397"/>
    <w:rsid w:val="0049780F"/>
    <w:rsid w:val="004B3C5C"/>
    <w:rsid w:val="00502C2E"/>
    <w:rsid w:val="00505615"/>
    <w:rsid w:val="00525EBE"/>
    <w:rsid w:val="005307B9"/>
    <w:rsid w:val="00530B1A"/>
    <w:rsid w:val="00530EC4"/>
    <w:rsid w:val="0054387A"/>
    <w:rsid w:val="00564F79"/>
    <w:rsid w:val="00566388"/>
    <w:rsid w:val="005830BA"/>
    <w:rsid w:val="005A48A4"/>
    <w:rsid w:val="005D36C7"/>
    <w:rsid w:val="005E2244"/>
    <w:rsid w:val="0060318D"/>
    <w:rsid w:val="00603AFE"/>
    <w:rsid w:val="00622E7C"/>
    <w:rsid w:val="00631A28"/>
    <w:rsid w:val="00633CEE"/>
    <w:rsid w:val="006363C2"/>
    <w:rsid w:val="00662823"/>
    <w:rsid w:val="00684889"/>
    <w:rsid w:val="006863A9"/>
    <w:rsid w:val="006A0C80"/>
    <w:rsid w:val="006C37EE"/>
    <w:rsid w:val="006E3341"/>
    <w:rsid w:val="007364F2"/>
    <w:rsid w:val="00770833"/>
    <w:rsid w:val="00773840"/>
    <w:rsid w:val="00774C50"/>
    <w:rsid w:val="00777D4D"/>
    <w:rsid w:val="0078034B"/>
    <w:rsid w:val="0078442B"/>
    <w:rsid w:val="0079259C"/>
    <w:rsid w:val="00793834"/>
    <w:rsid w:val="007942A3"/>
    <w:rsid w:val="007D1B10"/>
    <w:rsid w:val="007E281E"/>
    <w:rsid w:val="007F3FE5"/>
    <w:rsid w:val="00813BAD"/>
    <w:rsid w:val="00826454"/>
    <w:rsid w:val="0083486B"/>
    <w:rsid w:val="008554ED"/>
    <w:rsid w:val="008714BE"/>
    <w:rsid w:val="00891ABD"/>
    <w:rsid w:val="00893CE6"/>
    <w:rsid w:val="00897A59"/>
    <w:rsid w:val="008A6EB8"/>
    <w:rsid w:val="008B2D86"/>
    <w:rsid w:val="008D01DA"/>
    <w:rsid w:val="008D41E4"/>
    <w:rsid w:val="008F5954"/>
    <w:rsid w:val="00913BC7"/>
    <w:rsid w:val="00914894"/>
    <w:rsid w:val="0092762B"/>
    <w:rsid w:val="00935CA1"/>
    <w:rsid w:val="00973494"/>
    <w:rsid w:val="0099107B"/>
    <w:rsid w:val="009A6188"/>
    <w:rsid w:val="009C5B06"/>
    <w:rsid w:val="00A10EA1"/>
    <w:rsid w:val="00A14AF4"/>
    <w:rsid w:val="00A220EE"/>
    <w:rsid w:val="00A37AD1"/>
    <w:rsid w:val="00A41A9D"/>
    <w:rsid w:val="00A43BEA"/>
    <w:rsid w:val="00A5591F"/>
    <w:rsid w:val="00A94075"/>
    <w:rsid w:val="00AC6908"/>
    <w:rsid w:val="00AE367C"/>
    <w:rsid w:val="00B10385"/>
    <w:rsid w:val="00B6685C"/>
    <w:rsid w:val="00B748E0"/>
    <w:rsid w:val="00B753C6"/>
    <w:rsid w:val="00BC75E2"/>
    <w:rsid w:val="00BD2125"/>
    <w:rsid w:val="00BD5DEA"/>
    <w:rsid w:val="00BF0EDB"/>
    <w:rsid w:val="00BF2866"/>
    <w:rsid w:val="00BF56CA"/>
    <w:rsid w:val="00C0596F"/>
    <w:rsid w:val="00C23492"/>
    <w:rsid w:val="00C436FD"/>
    <w:rsid w:val="00C90FE3"/>
    <w:rsid w:val="00C951AE"/>
    <w:rsid w:val="00CA333D"/>
    <w:rsid w:val="00CB14BA"/>
    <w:rsid w:val="00CF0E57"/>
    <w:rsid w:val="00CF7A35"/>
    <w:rsid w:val="00D063AB"/>
    <w:rsid w:val="00D14CA8"/>
    <w:rsid w:val="00D353FB"/>
    <w:rsid w:val="00D36E35"/>
    <w:rsid w:val="00D70FBA"/>
    <w:rsid w:val="00D716A3"/>
    <w:rsid w:val="00D83ED4"/>
    <w:rsid w:val="00D92B50"/>
    <w:rsid w:val="00DA18A2"/>
    <w:rsid w:val="00DA4D70"/>
    <w:rsid w:val="00DB32EB"/>
    <w:rsid w:val="00DB7B5B"/>
    <w:rsid w:val="00DC1694"/>
    <w:rsid w:val="00DF7642"/>
    <w:rsid w:val="00E017EE"/>
    <w:rsid w:val="00E0283E"/>
    <w:rsid w:val="00E02BC8"/>
    <w:rsid w:val="00E24558"/>
    <w:rsid w:val="00E7725A"/>
    <w:rsid w:val="00E84144"/>
    <w:rsid w:val="00EA31AC"/>
    <w:rsid w:val="00EA4B7A"/>
    <w:rsid w:val="00ED7B3B"/>
    <w:rsid w:val="00EE627E"/>
    <w:rsid w:val="00F121CC"/>
    <w:rsid w:val="00F175D2"/>
    <w:rsid w:val="00F23499"/>
    <w:rsid w:val="00F27887"/>
    <w:rsid w:val="00F37B09"/>
    <w:rsid w:val="00F54623"/>
    <w:rsid w:val="00F6086B"/>
    <w:rsid w:val="00F62452"/>
    <w:rsid w:val="00F715B5"/>
    <w:rsid w:val="00F73288"/>
    <w:rsid w:val="00F93F99"/>
    <w:rsid w:val="00FA049F"/>
    <w:rsid w:val="00FA71DF"/>
    <w:rsid w:val="00FC3A60"/>
    <w:rsid w:val="00FD7582"/>
    <w:rsid w:val="00FE0A77"/>
    <w:rsid w:val="00FE3B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D92B5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FA71DF"/>
    <w:pPr>
      <w:spacing w:after="0" w:line="240" w:lineRule="auto"/>
    </w:pPr>
    <w:rPr>
      <w:rFonts w:eastAsiaTheme="minorEastAsia"/>
      <w:lang w:eastAsia="es-AR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A71DF"/>
    <w:rPr>
      <w:rFonts w:eastAsiaTheme="minorEastAsia"/>
      <w:lang w:eastAsia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A71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A71DF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B3EA9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D92B5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pgrafe">
    <w:name w:val="caption"/>
    <w:basedOn w:val="Normal"/>
    <w:next w:val="Normal"/>
    <w:uiPriority w:val="35"/>
    <w:unhideWhenUsed/>
    <w:qFormat/>
    <w:rsid w:val="0056638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adeilustraciones">
    <w:name w:val="table of figures"/>
    <w:basedOn w:val="Normal"/>
    <w:next w:val="Normal"/>
    <w:uiPriority w:val="99"/>
    <w:unhideWhenUsed/>
    <w:rsid w:val="00566388"/>
    <w:pPr>
      <w:spacing w:after="0"/>
    </w:pPr>
  </w:style>
  <w:style w:type="character" w:styleId="Hipervnculo">
    <w:name w:val="Hyperlink"/>
    <w:basedOn w:val="Fuentedeprrafopredeter"/>
    <w:uiPriority w:val="99"/>
    <w:unhideWhenUsed/>
    <w:rsid w:val="00566388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66388"/>
  </w:style>
  <w:style w:type="paragraph" w:styleId="Piedepgina">
    <w:name w:val="footer"/>
    <w:basedOn w:val="Normal"/>
    <w:link w:val="Piedepgina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6388"/>
  </w:style>
  <w:style w:type="paragraph" w:styleId="Subttulo">
    <w:name w:val="Subtitle"/>
    <w:basedOn w:val="Normal"/>
    <w:next w:val="Normal"/>
    <w:link w:val="SubttuloCar"/>
    <w:uiPriority w:val="11"/>
    <w:qFormat/>
    <w:rsid w:val="003E1D2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E1D2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Prrafodelista1">
    <w:name w:val="Párrafo de lista1"/>
    <w:basedOn w:val="Normal"/>
    <w:rsid w:val="00C23492"/>
    <w:pPr>
      <w:suppressAutoHyphens/>
      <w:ind w:left="720"/>
    </w:pPr>
    <w:rPr>
      <w:rFonts w:ascii="Calibri" w:eastAsia="Calibri" w:hAnsi="Calibri" w:cs="Calibri"/>
      <w:lang w:eastAsia="ar-SA"/>
    </w:rPr>
  </w:style>
  <w:style w:type="table" w:styleId="Tablaconcuadrcula">
    <w:name w:val="Table Grid"/>
    <w:basedOn w:val="Tablanormal"/>
    <w:uiPriority w:val="59"/>
    <w:rsid w:val="00C23492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tulodeTDC">
    <w:name w:val="TOC Heading"/>
    <w:basedOn w:val="Ttulo1"/>
    <w:next w:val="Normal"/>
    <w:uiPriority w:val="39"/>
    <w:unhideWhenUsed/>
    <w:qFormat/>
    <w:rsid w:val="008554ED"/>
    <w:pPr>
      <w:outlineLvl w:val="9"/>
    </w:pPr>
    <w:rPr>
      <w:lang w:eastAsia="es-AR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8554ED"/>
    <w:pPr>
      <w:spacing w:after="10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5307B9"/>
    <w:pPr>
      <w:spacing w:after="100"/>
      <w:ind w:left="220"/>
    </w:pPr>
    <w:rPr>
      <w:rFonts w:eastAsiaTheme="minorEastAsia"/>
      <w:lang w:eastAsia="es-AR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5307B9"/>
    <w:pPr>
      <w:spacing w:after="100"/>
      <w:ind w:left="440"/>
    </w:pPr>
    <w:rPr>
      <w:rFonts w:eastAsiaTheme="minorEastAsia"/>
      <w:lang w:eastAsia="es-AR"/>
    </w:rPr>
  </w:style>
  <w:style w:type="paragraph" w:styleId="ndice1">
    <w:name w:val="index 1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220" w:hanging="220"/>
    </w:pPr>
  </w:style>
  <w:style w:type="paragraph" w:styleId="ndice2">
    <w:name w:val="index 2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440" w:hanging="220"/>
    </w:pPr>
  </w:style>
  <w:style w:type="paragraph" w:styleId="ndice3">
    <w:name w:val="index 3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660" w:hanging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D92B5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FA71DF"/>
    <w:pPr>
      <w:spacing w:after="0" w:line="240" w:lineRule="auto"/>
    </w:pPr>
    <w:rPr>
      <w:rFonts w:eastAsiaTheme="minorEastAsia"/>
      <w:lang w:eastAsia="es-AR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A71DF"/>
    <w:rPr>
      <w:rFonts w:eastAsiaTheme="minorEastAsia"/>
      <w:lang w:eastAsia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A71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A71DF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B3EA9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D92B5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pgrafe">
    <w:name w:val="caption"/>
    <w:basedOn w:val="Normal"/>
    <w:next w:val="Normal"/>
    <w:uiPriority w:val="35"/>
    <w:unhideWhenUsed/>
    <w:qFormat/>
    <w:rsid w:val="0056638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adeilustraciones">
    <w:name w:val="table of figures"/>
    <w:basedOn w:val="Normal"/>
    <w:next w:val="Normal"/>
    <w:uiPriority w:val="99"/>
    <w:unhideWhenUsed/>
    <w:rsid w:val="00566388"/>
    <w:pPr>
      <w:spacing w:after="0"/>
    </w:pPr>
  </w:style>
  <w:style w:type="character" w:styleId="Hipervnculo">
    <w:name w:val="Hyperlink"/>
    <w:basedOn w:val="Fuentedeprrafopredeter"/>
    <w:uiPriority w:val="99"/>
    <w:unhideWhenUsed/>
    <w:rsid w:val="00566388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66388"/>
  </w:style>
  <w:style w:type="paragraph" w:styleId="Piedepgina">
    <w:name w:val="footer"/>
    <w:basedOn w:val="Normal"/>
    <w:link w:val="Piedepgina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6388"/>
  </w:style>
  <w:style w:type="paragraph" w:styleId="Subttulo">
    <w:name w:val="Subtitle"/>
    <w:basedOn w:val="Normal"/>
    <w:next w:val="Normal"/>
    <w:link w:val="SubttuloCar"/>
    <w:uiPriority w:val="11"/>
    <w:qFormat/>
    <w:rsid w:val="003E1D2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E1D2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Prrafodelista1">
    <w:name w:val="Párrafo de lista1"/>
    <w:basedOn w:val="Normal"/>
    <w:rsid w:val="00C23492"/>
    <w:pPr>
      <w:suppressAutoHyphens/>
      <w:ind w:left="720"/>
    </w:pPr>
    <w:rPr>
      <w:rFonts w:ascii="Calibri" w:eastAsia="Calibri" w:hAnsi="Calibri" w:cs="Calibri"/>
      <w:lang w:eastAsia="ar-SA"/>
    </w:rPr>
  </w:style>
  <w:style w:type="table" w:styleId="Tablaconcuadrcula">
    <w:name w:val="Table Grid"/>
    <w:basedOn w:val="Tablanormal"/>
    <w:uiPriority w:val="59"/>
    <w:rsid w:val="00C23492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tulodeTDC">
    <w:name w:val="TOC Heading"/>
    <w:basedOn w:val="Ttulo1"/>
    <w:next w:val="Normal"/>
    <w:uiPriority w:val="39"/>
    <w:unhideWhenUsed/>
    <w:qFormat/>
    <w:rsid w:val="008554ED"/>
    <w:pPr>
      <w:outlineLvl w:val="9"/>
    </w:pPr>
    <w:rPr>
      <w:lang w:eastAsia="es-AR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8554ED"/>
    <w:pPr>
      <w:spacing w:after="10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5307B9"/>
    <w:pPr>
      <w:spacing w:after="100"/>
      <w:ind w:left="220"/>
    </w:pPr>
    <w:rPr>
      <w:rFonts w:eastAsiaTheme="minorEastAsia"/>
      <w:lang w:eastAsia="es-AR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5307B9"/>
    <w:pPr>
      <w:spacing w:after="100"/>
      <w:ind w:left="440"/>
    </w:pPr>
    <w:rPr>
      <w:rFonts w:eastAsiaTheme="minorEastAsia"/>
      <w:lang w:eastAsia="es-AR"/>
    </w:rPr>
  </w:style>
  <w:style w:type="paragraph" w:styleId="ndice1">
    <w:name w:val="index 1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220" w:hanging="220"/>
    </w:pPr>
  </w:style>
  <w:style w:type="paragraph" w:styleId="ndice2">
    <w:name w:val="index 2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440" w:hanging="220"/>
    </w:pPr>
  </w:style>
  <w:style w:type="paragraph" w:styleId="ndice3">
    <w:name w:val="index 3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660" w:hanging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533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6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webSettings" Target="webSettings.xml"/><Relationship Id="rId12" Type="http://schemas.openxmlformats.org/officeDocument/2006/relationships/image" Target="media/image1.emf"/><Relationship Id="rId17" Type="http://schemas.openxmlformats.org/officeDocument/2006/relationships/image" Target="media/image4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fontTable" Target="fontTable.xml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23" Type="http://schemas.openxmlformats.org/officeDocument/2006/relationships/image" Target="media/image10.png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EF65D80-B12A-46FD-8BAE-811804FFB9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1</TotalTime>
  <Pages>29</Pages>
  <Words>3559</Words>
  <Characters>19575</Characters>
  <Application>Microsoft Office Word</Application>
  <DocSecurity>0</DocSecurity>
  <Lines>163</Lines>
  <Paragraphs>4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Modelo de Diseño</vt:lpstr>
    </vt:vector>
  </TitlesOfParts>
  <Company>FULLTIME</Company>
  <LinksUpToDate>false</LinksUpToDate>
  <CharactersWithSpaces>230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o de Diseño</dc:title>
  <dc:subject>Tema: Implementación</dc:subject>
  <dc:creator>Negocio: Sistema de Clínica de tratamientos de alta complejidad.</dc:creator>
  <cp:lastModifiedBy>Gabriel García</cp:lastModifiedBy>
  <cp:revision>146</cp:revision>
  <dcterms:created xsi:type="dcterms:W3CDTF">2011-11-23T04:47:00Z</dcterms:created>
  <dcterms:modified xsi:type="dcterms:W3CDTF">2011-11-30T16:58:00Z</dcterms:modified>
</cp:coreProperties>
</file>